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B67324F" w14:textId="77777777" w:rsidR="0061069C" w:rsidRPr="00AC07A9" w:rsidRDefault="0061069C" w:rsidP="0061069C">
      <w:pPr>
        <w:spacing w:line="360" w:lineRule="auto"/>
        <w:jc w:val="center"/>
        <w:rPr>
          <w:b/>
          <w:szCs w:val="28"/>
        </w:rPr>
      </w:pPr>
      <w:r w:rsidRPr="00AC07A9">
        <w:rPr>
          <w:b/>
          <w:szCs w:val="28"/>
        </w:rPr>
        <w:t>МИНОБРНАУКИ РОССИИ</w:t>
      </w:r>
    </w:p>
    <w:p w14:paraId="41020433" w14:textId="77777777" w:rsidR="0061069C" w:rsidRPr="00AC07A9" w:rsidRDefault="0061069C" w:rsidP="0061069C">
      <w:pPr>
        <w:spacing w:line="360" w:lineRule="auto"/>
        <w:jc w:val="center"/>
        <w:rPr>
          <w:b/>
          <w:szCs w:val="28"/>
        </w:rPr>
      </w:pPr>
      <w:r w:rsidRPr="00AC07A9">
        <w:rPr>
          <w:b/>
          <w:szCs w:val="28"/>
        </w:rPr>
        <w:t>Санкт-Петербургский государственный</w:t>
      </w:r>
    </w:p>
    <w:p w14:paraId="0567E9FA" w14:textId="77777777" w:rsidR="0061069C" w:rsidRPr="00AC07A9" w:rsidRDefault="0061069C" w:rsidP="0061069C">
      <w:pPr>
        <w:spacing w:line="360" w:lineRule="auto"/>
        <w:jc w:val="center"/>
        <w:rPr>
          <w:b/>
          <w:szCs w:val="28"/>
        </w:rPr>
      </w:pPr>
      <w:r w:rsidRPr="00AC07A9">
        <w:rPr>
          <w:b/>
          <w:szCs w:val="28"/>
        </w:rPr>
        <w:t xml:space="preserve">электротехнический университет </w:t>
      </w:r>
    </w:p>
    <w:p w14:paraId="7E87E04D" w14:textId="77777777" w:rsidR="0061069C" w:rsidRPr="00AC07A9" w:rsidRDefault="0061069C" w:rsidP="0061069C">
      <w:pPr>
        <w:spacing w:line="360" w:lineRule="auto"/>
        <w:jc w:val="center"/>
        <w:rPr>
          <w:b/>
          <w:szCs w:val="28"/>
        </w:rPr>
      </w:pPr>
      <w:r w:rsidRPr="00AC07A9">
        <w:rPr>
          <w:b/>
          <w:szCs w:val="28"/>
        </w:rPr>
        <w:t>«ЛЭТИ» им. В.И. Ульянова (Ленина)</w:t>
      </w:r>
    </w:p>
    <w:p w14:paraId="3DB4EAED" w14:textId="452C5438" w:rsidR="0061069C" w:rsidRPr="00AC07A9" w:rsidRDefault="0061069C" w:rsidP="0061069C">
      <w:pPr>
        <w:spacing w:line="360" w:lineRule="auto"/>
        <w:jc w:val="center"/>
        <w:rPr>
          <w:b/>
          <w:szCs w:val="28"/>
        </w:rPr>
      </w:pPr>
      <w:r w:rsidRPr="00AC07A9">
        <w:rPr>
          <w:b/>
          <w:szCs w:val="28"/>
        </w:rPr>
        <w:t>Кафедра САРПР</w:t>
      </w:r>
    </w:p>
    <w:p w14:paraId="60A550CD" w14:textId="77777777" w:rsidR="0061069C" w:rsidRPr="00AC07A9" w:rsidRDefault="0061069C" w:rsidP="0061069C">
      <w:pPr>
        <w:spacing w:line="360" w:lineRule="auto"/>
        <w:jc w:val="center"/>
        <w:rPr>
          <w:b/>
          <w:szCs w:val="28"/>
        </w:rPr>
      </w:pPr>
    </w:p>
    <w:p w14:paraId="4119A5FC" w14:textId="77777777" w:rsidR="0061069C" w:rsidRPr="00AC07A9" w:rsidRDefault="0061069C" w:rsidP="0061069C">
      <w:pPr>
        <w:spacing w:line="360" w:lineRule="auto"/>
        <w:jc w:val="center"/>
        <w:rPr>
          <w:b/>
          <w:szCs w:val="28"/>
        </w:rPr>
      </w:pPr>
    </w:p>
    <w:p w14:paraId="10018267" w14:textId="77777777" w:rsidR="0061069C" w:rsidRPr="00AC07A9" w:rsidRDefault="0061069C" w:rsidP="0061069C">
      <w:pPr>
        <w:spacing w:line="360" w:lineRule="auto"/>
        <w:jc w:val="center"/>
        <w:rPr>
          <w:b/>
          <w:szCs w:val="28"/>
        </w:rPr>
      </w:pPr>
    </w:p>
    <w:p w14:paraId="24F45255" w14:textId="77777777" w:rsidR="0061069C" w:rsidRPr="00AC07A9" w:rsidRDefault="0061069C" w:rsidP="0061069C">
      <w:pPr>
        <w:spacing w:line="360" w:lineRule="auto"/>
        <w:jc w:val="center"/>
        <w:rPr>
          <w:b/>
          <w:szCs w:val="28"/>
        </w:rPr>
      </w:pPr>
    </w:p>
    <w:p w14:paraId="4C074119" w14:textId="77777777" w:rsidR="0061069C" w:rsidRPr="00AC07A9" w:rsidRDefault="0061069C" w:rsidP="0061069C">
      <w:pPr>
        <w:spacing w:line="360" w:lineRule="auto"/>
        <w:jc w:val="center"/>
        <w:rPr>
          <w:b/>
          <w:szCs w:val="28"/>
        </w:rPr>
      </w:pPr>
    </w:p>
    <w:p w14:paraId="4D593B17" w14:textId="77777777" w:rsidR="0061069C" w:rsidRPr="00AC07A9" w:rsidRDefault="0061069C" w:rsidP="0061069C">
      <w:pPr>
        <w:spacing w:line="360" w:lineRule="auto"/>
        <w:jc w:val="center"/>
        <w:rPr>
          <w:b/>
          <w:szCs w:val="28"/>
        </w:rPr>
      </w:pPr>
    </w:p>
    <w:p w14:paraId="733CC77B" w14:textId="77777777" w:rsidR="0061069C" w:rsidRPr="00AC07A9" w:rsidRDefault="0061069C" w:rsidP="0061069C">
      <w:pPr>
        <w:spacing w:line="360" w:lineRule="auto"/>
        <w:jc w:val="center"/>
        <w:rPr>
          <w:b/>
          <w:szCs w:val="28"/>
        </w:rPr>
      </w:pPr>
    </w:p>
    <w:p w14:paraId="7DBDA99F" w14:textId="672C6619" w:rsidR="0061069C" w:rsidRPr="00AC07A9" w:rsidRDefault="00AC07A9" w:rsidP="0061069C">
      <w:pPr>
        <w:spacing w:line="360" w:lineRule="auto"/>
        <w:jc w:val="center"/>
        <w:rPr>
          <w:rStyle w:val="a5"/>
          <w:bCs w:val="0"/>
          <w:smallCaps w:val="0"/>
          <w:color w:val="FF0000"/>
        </w:rPr>
      </w:pPr>
      <w:r w:rsidRPr="00AC07A9">
        <w:rPr>
          <w:rStyle w:val="a5"/>
          <w:bCs w:val="0"/>
          <w:smallCaps w:val="0"/>
          <w:szCs w:val="28"/>
        </w:rPr>
        <w:t>КУРСОВАЯ РАБОТА</w:t>
      </w:r>
    </w:p>
    <w:p w14:paraId="70214759" w14:textId="6A31F4AD" w:rsidR="0061069C" w:rsidRPr="00AC07A9" w:rsidRDefault="0061069C" w:rsidP="0061069C">
      <w:pPr>
        <w:spacing w:line="360" w:lineRule="auto"/>
        <w:jc w:val="center"/>
        <w:rPr>
          <w:b/>
        </w:rPr>
      </w:pPr>
      <w:r w:rsidRPr="00AC07A9">
        <w:rPr>
          <w:b/>
          <w:szCs w:val="28"/>
        </w:rPr>
        <w:t>по дисциплине «Программирование»</w:t>
      </w:r>
    </w:p>
    <w:p w14:paraId="47BB14A6" w14:textId="0990E99B" w:rsidR="0061069C" w:rsidRPr="00AC07A9" w:rsidRDefault="0061069C" w:rsidP="0061069C">
      <w:pPr>
        <w:spacing w:line="360" w:lineRule="auto"/>
        <w:jc w:val="center"/>
        <w:rPr>
          <w:rStyle w:val="a5"/>
          <w:bCs w:val="0"/>
          <w:smallCaps w:val="0"/>
        </w:rPr>
      </w:pPr>
      <w:r w:rsidRPr="00AC07A9">
        <w:rPr>
          <w:rStyle w:val="a5"/>
          <w:bCs w:val="0"/>
          <w:smallCaps w:val="0"/>
          <w:szCs w:val="28"/>
        </w:rPr>
        <w:t xml:space="preserve">Тема: </w:t>
      </w:r>
      <w:r w:rsidR="00AC07A9" w:rsidRPr="00AC07A9">
        <w:rPr>
          <w:rStyle w:val="a5"/>
          <w:bCs w:val="0"/>
          <w:smallCaps w:val="0"/>
          <w:szCs w:val="28"/>
        </w:rPr>
        <w:t xml:space="preserve">Программа на </w:t>
      </w:r>
      <w:r w:rsidR="00AC07A9">
        <w:rPr>
          <w:rStyle w:val="a5"/>
          <w:bCs w:val="0"/>
          <w:smallCaps w:val="0"/>
          <w:szCs w:val="28"/>
          <w:lang w:val="en-US"/>
        </w:rPr>
        <w:t>C</w:t>
      </w:r>
      <w:r w:rsidR="00AC07A9" w:rsidRPr="00AC07A9">
        <w:rPr>
          <w:rStyle w:val="a5"/>
          <w:bCs w:val="0"/>
          <w:smallCaps w:val="0"/>
          <w:szCs w:val="28"/>
        </w:rPr>
        <w:t>++ для геометрических задач</w:t>
      </w:r>
    </w:p>
    <w:p w14:paraId="6F13ECC2" w14:textId="77777777" w:rsidR="0061069C" w:rsidRDefault="0061069C" w:rsidP="0061069C">
      <w:pPr>
        <w:spacing w:line="360" w:lineRule="auto"/>
        <w:jc w:val="center"/>
      </w:pPr>
    </w:p>
    <w:p w14:paraId="35F37271" w14:textId="77777777" w:rsidR="0061069C" w:rsidRDefault="0061069C" w:rsidP="0061069C">
      <w:pPr>
        <w:spacing w:line="360" w:lineRule="auto"/>
        <w:jc w:val="center"/>
        <w:rPr>
          <w:szCs w:val="28"/>
        </w:rPr>
      </w:pPr>
    </w:p>
    <w:p w14:paraId="577A2B05" w14:textId="77777777" w:rsidR="0061069C" w:rsidRDefault="0061069C" w:rsidP="0061069C">
      <w:pPr>
        <w:spacing w:line="360" w:lineRule="auto"/>
        <w:jc w:val="center"/>
        <w:rPr>
          <w:szCs w:val="28"/>
        </w:rPr>
      </w:pPr>
    </w:p>
    <w:p w14:paraId="6D93675E" w14:textId="7AD055C1" w:rsidR="0061069C" w:rsidRDefault="0061069C" w:rsidP="0061069C">
      <w:pPr>
        <w:spacing w:line="360" w:lineRule="auto"/>
        <w:rPr>
          <w:szCs w:val="28"/>
        </w:rPr>
      </w:pPr>
    </w:p>
    <w:p w14:paraId="2576B69D" w14:textId="77777777" w:rsidR="0061069C" w:rsidRDefault="0061069C" w:rsidP="0061069C">
      <w:pPr>
        <w:spacing w:line="360" w:lineRule="auto"/>
        <w:rPr>
          <w:szCs w:val="28"/>
        </w:rPr>
      </w:pPr>
    </w:p>
    <w:p w14:paraId="2C19412C" w14:textId="3E1D1811" w:rsidR="0061069C" w:rsidRDefault="0061069C" w:rsidP="00220712">
      <w:pPr>
        <w:spacing w:line="360" w:lineRule="auto"/>
        <w:rPr>
          <w:szCs w:val="28"/>
        </w:rPr>
      </w:pPr>
    </w:p>
    <w:p w14:paraId="787A0EE3" w14:textId="1DF493CE" w:rsidR="0061069C" w:rsidRDefault="0061069C" w:rsidP="0061069C">
      <w:pPr>
        <w:spacing w:line="360" w:lineRule="auto"/>
        <w:jc w:val="center"/>
        <w:rPr>
          <w:szCs w:val="28"/>
        </w:rPr>
      </w:pPr>
    </w:p>
    <w:p w14:paraId="6F0BF074" w14:textId="77777777" w:rsidR="000853B5" w:rsidRDefault="000853B5" w:rsidP="0061069C">
      <w:pPr>
        <w:spacing w:line="360" w:lineRule="auto"/>
        <w:jc w:val="center"/>
        <w:rPr>
          <w:szCs w:val="28"/>
        </w:rPr>
      </w:pPr>
    </w:p>
    <w:tbl>
      <w:tblPr>
        <w:tblW w:w="5000" w:type="pct"/>
        <w:tblLook w:val="04A0" w:firstRow="1" w:lastRow="0" w:firstColumn="1" w:lastColumn="0" w:noHBand="0" w:noVBand="1"/>
      </w:tblPr>
      <w:tblGrid>
        <w:gridCol w:w="3955"/>
        <w:gridCol w:w="2314"/>
        <w:gridCol w:w="3085"/>
      </w:tblGrid>
      <w:tr w:rsidR="0061069C" w14:paraId="629FBC69" w14:textId="77777777" w:rsidTr="0061069C">
        <w:trPr>
          <w:trHeight w:val="614"/>
        </w:trPr>
        <w:tc>
          <w:tcPr>
            <w:tcW w:w="2114" w:type="pct"/>
            <w:vAlign w:val="bottom"/>
            <w:hideMark/>
          </w:tcPr>
          <w:p w14:paraId="5FE5F0C7" w14:textId="376C1368" w:rsidR="0061069C" w:rsidRDefault="0061069C">
            <w:pPr>
              <w:rPr>
                <w:szCs w:val="28"/>
              </w:rPr>
            </w:pPr>
            <w:r>
              <w:rPr>
                <w:szCs w:val="28"/>
              </w:rPr>
              <w:t>Студент гр. 4352</w:t>
            </w:r>
          </w:p>
        </w:tc>
        <w:tc>
          <w:tcPr>
            <w:tcW w:w="1237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14:paraId="1352DA30" w14:textId="77777777" w:rsidR="0061069C" w:rsidRDefault="0061069C">
            <w:pPr>
              <w:rPr>
                <w:szCs w:val="28"/>
              </w:rPr>
            </w:pPr>
          </w:p>
        </w:tc>
        <w:tc>
          <w:tcPr>
            <w:tcW w:w="1649" w:type="pct"/>
            <w:vAlign w:val="bottom"/>
            <w:hideMark/>
          </w:tcPr>
          <w:p w14:paraId="6C891962" w14:textId="718D0B5C" w:rsidR="0061069C" w:rsidRDefault="0061069C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Редкокаша Р. Ю.</w:t>
            </w:r>
          </w:p>
        </w:tc>
      </w:tr>
      <w:tr w:rsidR="0061069C" w14:paraId="5AA0F3C0" w14:textId="77777777" w:rsidTr="0061069C">
        <w:trPr>
          <w:trHeight w:val="614"/>
        </w:trPr>
        <w:tc>
          <w:tcPr>
            <w:tcW w:w="2114" w:type="pct"/>
            <w:vAlign w:val="bottom"/>
            <w:hideMark/>
          </w:tcPr>
          <w:p w14:paraId="250BF312" w14:textId="77777777" w:rsidR="0061069C" w:rsidRDefault="0061069C">
            <w:pPr>
              <w:rPr>
                <w:szCs w:val="28"/>
              </w:rPr>
            </w:pPr>
            <w:r>
              <w:rPr>
                <w:szCs w:val="28"/>
              </w:rPr>
              <w:t>Преподаватель</w:t>
            </w:r>
          </w:p>
        </w:tc>
        <w:tc>
          <w:tcPr>
            <w:tcW w:w="1237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bottom"/>
          </w:tcPr>
          <w:p w14:paraId="5678B4BB" w14:textId="77777777" w:rsidR="0061069C" w:rsidRDefault="0061069C">
            <w:pPr>
              <w:rPr>
                <w:szCs w:val="28"/>
              </w:rPr>
            </w:pPr>
          </w:p>
        </w:tc>
        <w:tc>
          <w:tcPr>
            <w:tcW w:w="1649" w:type="pct"/>
            <w:vAlign w:val="bottom"/>
            <w:hideMark/>
          </w:tcPr>
          <w:p w14:paraId="6FBA56CD" w14:textId="2013FC44" w:rsidR="0061069C" w:rsidRDefault="00AC07A9">
            <w:pPr>
              <w:jc w:val="center"/>
              <w:rPr>
                <w:szCs w:val="28"/>
              </w:rPr>
            </w:pPr>
            <w:r w:rsidRPr="00AC07A9">
              <w:rPr>
                <w:szCs w:val="28"/>
              </w:rPr>
              <w:t>Калмычков</w:t>
            </w:r>
            <w:r>
              <w:rPr>
                <w:szCs w:val="28"/>
              </w:rPr>
              <w:t xml:space="preserve"> В. А.</w:t>
            </w:r>
          </w:p>
        </w:tc>
      </w:tr>
    </w:tbl>
    <w:p w14:paraId="6BB40190" w14:textId="77777777" w:rsidR="0061069C" w:rsidRDefault="0061069C" w:rsidP="0061069C">
      <w:pPr>
        <w:spacing w:line="360" w:lineRule="auto"/>
        <w:jc w:val="center"/>
        <w:rPr>
          <w:bCs/>
          <w:szCs w:val="28"/>
        </w:rPr>
      </w:pPr>
    </w:p>
    <w:p w14:paraId="73ACD1F8" w14:textId="77777777" w:rsidR="0061069C" w:rsidRDefault="0061069C" w:rsidP="0061069C">
      <w:pPr>
        <w:spacing w:line="360" w:lineRule="auto"/>
        <w:jc w:val="center"/>
        <w:rPr>
          <w:bCs/>
          <w:szCs w:val="28"/>
        </w:rPr>
      </w:pPr>
    </w:p>
    <w:p w14:paraId="5E175687" w14:textId="5D213FC0" w:rsidR="0061069C" w:rsidRDefault="0061069C" w:rsidP="0061069C">
      <w:pPr>
        <w:spacing w:line="360" w:lineRule="auto"/>
        <w:jc w:val="center"/>
        <w:rPr>
          <w:bCs/>
          <w:szCs w:val="28"/>
        </w:rPr>
      </w:pPr>
      <w:r>
        <w:rPr>
          <w:bCs/>
          <w:szCs w:val="28"/>
        </w:rPr>
        <w:t>Санкт-Петербург</w:t>
      </w:r>
    </w:p>
    <w:p w14:paraId="28624714" w14:textId="5D4D9F75" w:rsidR="0061069C" w:rsidRDefault="0061069C" w:rsidP="0061069C">
      <w:pPr>
        <w:spacing w:line="360" w:lineRule="auto"/>
        <w:jc w:val="center"/>
        <w:rPr>
          <w:bCs/>
          <w:szCs w:val="28"/>
        </w:rPr>
      </w:pPr>
      <w:r>
        <w:rPr>
          <w:bCs/>
          <w:szCs w:val="28"/>
        </w:rPr>
        <w:t>2024</w:t>
      </w:r>
    </w:p>
    <w:p w14:paraId="5375E3B1" w14:textId="23E01AF9" w:rsidR="00AC07A9" w:rsidRDefault="00AC07A9" w:rsidP="00AC07A9">
      <w:pPr>
        <w:pStyle w:val="a3"/>
      </w:pPr>
      <w:r>
        <w:lastRenderedPageBreak/>
        <w:t>ЗАДАНИЕ НА КУРСОВУЮ РАБОТУ</w:t>
      </w:r>
    </w:p>
    <w:p w14:paraId="082CE0B8" w14:textId="5D3F8B33" w:rsidR="00AC07A9" w:rsidRDefault="00AC07A9" w:rsidP="00AC07A9">
      <w:pPr>
        <w:spacing w:after="240"/>
      </w:pPr>
      <w:r>
        <w:t>Студент Редкокаша Р. Ю.</w:t>
      </w:r>
    </w:p>
    <w:p w14:paraId="1FBA6977" w14:textId="4D6CAD42" w:rsidR="00AC07A9" w:rsidRDefault="00AC07A9" w:rsidP="00AC07A9">
      <w:pPr>
        <w:spacing w:after="240"/>
      </w:pPr>
      <w:r>
        <w:t>Группа 4352</w:t>
      </w:r>
    </w:p>
    <w:p w14:paraId="27D8696A" w14:textId="175E927D" w:rsidR="00AC07A9" w:rsidRDefault="00AC07A9" w:rsidP="00AC07A9">
      <w:pPr>
        <w:spacing w:after="240"/>
      </w:pPr>
      <w:r>
        <w:t>Тема работы:</w:t>
      </w:r>
      <w:r w:rsidRPr="00AC07A9">
        <w:t xml:space="preserve"> программа на </w:t>
      </w:r>
      <w:r>
        <w:rPr>
          <w:lang w:val="en-US"/>
        </w:rPr>
        <w:t>C</w:t>
      </w:r>
      <w:r w:rsidRPr="00AC07A9">
        <w:t>++ для геометрических задач</w:t>
      </w:r>
    </w:p>
    <w:p w14:paraId="167A5E90" w14:textId="7C815CE4" w:rsidR="00AC07A9" w:rsidRDefault="00AC07A9" w:rsidP="00AC07A9">
      <w:pPr>
        <w:spacing w:after="240"/>
      </w:pPr>
      <w:r>
        <w:t>Исходные данные: Дан файл, содержащий в первой строке количество точек, в остальных координаты точек. Требуется найти точки, которые образуют требуемую фигуры, содержащие максимальное количество точек.</w:t>
      </w:r>
    </w:p>
    <w:p w14:paraId="0B9E310C" w14:textId="77F6ED10" w:rsidR="00AC07A9" w:rsidRDefault="00AC07A9" w:rsidP="00AC07A9">
      <w:pPr>
        <w:spacing w:after="240"/>
      </w:pPr>
      <w:r>
        <w:t>Содержание пояснительной записки:</w:t>
      </w:r>
    </w:p>
    <w:p w14:paraId="24D55D34" w14:textId="3FD8AE5E" w:rsidR="009E25D8" w:rsidRDefault="009E25D8" w:rsidP="009E25D8">
      <w:pPr>
        <w:pStyle w:val="ae"/>
        <w:numPr>
          <w:ilvl w:val="0"/>
          <w:numId w:val="5"/>
        </w:numPr>
        <w:spacing w:after="240"/>
        <w:ind w:hanging="436"/>
      </w:pPr>
      <w:r>
        <w:t>Введение</w:t>
      </w:r>
    </w:p>
    <w:p w14:paraId="76A6168D" w14:textId="59101B5C" w:rsidR="009E25D8" w:rsidRDefault="009E25D8" w:rsidP="009E25D8">
      <w:pPr>
        <w:pStyle w:val="ae"/>
        <w:numPr>
          <w:ilvl w:val="0"/>
          <w:numId w:val="5"/>
        </w:numPr>
        <w:spacing w:after="240"/>
        <w:ind w:hanging="436"/>
      </w:pPr>
      <w:r>
        <w:t>Оглавление</w:t>
      </w:r>
    </w:p>
    <w:p w14:paraId="59F68C7C" w14:textId="04B5BBA7" w:rsidR="009E25D8" w:rsidRDefault="009E25D8" w:rsidP="009E25D8">
      <w:pPr>
        <w:pStyle w:val="ae"/>
        <w:numPr>
          <w:ilvl w:val="0"/>
          <w:numId w:val="5"/>
        </w:numPr>
        <w:spacing w:after="240"/>
        <w:ind w:hanging="436"/>
      </w:pPr>
      <w:r>
        <w:t>Исходная формулировка задания</w:t>
      </w:r>
    </w:p>
    <w:p w14:paraId="4AECB761" w14:textId="09449518" w:rsidR="009E25D8" w:rsidRDefault="009E25D8" w:rsidP="009E25D8">
      <w:pPr>
        <w:pStyle w:val="ae"/>
        <w:numPr>
          <w:ilvl w:val="0"/>
          <w:numId w:val="5"/>
        </w:numPr>
        <w:spacing w:after="240"/>
        <w:ind w:hanging="436"/>
      </w:pPr>
      <w:r>
        <w:t>Определение неясностей</w:t>
      </w:r>
    </w:p>
    <w:p w14:paraId="271881BA" w14:textId="79BEE634" w:rsidR="009E25D8" w:rsidRDefault="009E25D8" w:rsidP="009E25D8">
      <w:pPr>
        <w:pStyle w:val="ae"/>
        <w:numPr>
          <w:ilvl w:val="0"/>
          <w:numId w:val="5"/>
        </w:numPr>
        <w:spacing w:after="240"/>
        <w:ind w:hanging="436"/>
      </w:pPr>
      <w:r>
        <w:t>Математическая постановка</w:t>
      </w:r>
    </w:p>
    <w:p w14:paraId="6A04C6DE" w14:textId="2BD1515C" w:rsidR="009E25D8" w:rsidRDefault="009E25D8" w:rsidP="009E25D8">
      <w:pPr>
        <w:pStyle w:val="ae"/>
        <w:numPr>
          <w:ilvl w:val="0"/>
          <w:numId w:val="5"/>
        </w:numPr>
        <w:spacing w:after="240"/>
        <w:ind w:hanging="436"/>
      </w:pPr>
      <w:r>
        <w:t>Устройство файла</w:t>
      </w:r>
    </w:p>
    <w:p w14:paraId="182AFB22" w14:textId="3BEA9D78" w:rsidR="009E25D8" w:rsidRDefault="009E25D8" w:rsidP="009E25D8">
      <w:pPr>
        <w:pStyle w:val="ae"/>
        <w:numPr>
          <w:ilvl w:val="0"/>
          <w:numId w:val="5"/>
        </w:numPr>
        <w:spacing w:after="240"/>
        <w:ind w:hanging="436"/>
      </w:pPr>
      <w:r>
        <w:t>Контрольный пример</w:t>
      </w:r>
    </w:p>
    <w:p w14:paraId="32A7C868" w14:textId="4BCEFCE2" w:rsidR="009E25D8" w:rsidRDefault="009E25D8" w:rsidP="009E25D8">
      <w:pPr>
        <w:pStyle w:val="ae"/>
        <w:numPr>
          <w:ilvl w:val="0"/>
          <w:numId w:val="5"/>
        </w:numPr>
        <w:spacing w:after="240"/>
        <w:ind w:hanging="436"/>
      </w:pPr>
      <w:r>
        <w:t>Ограничения</w:t>
      </w:r>
    </w:p>
    <w:p w14:paraId="5EC8358E" w14:textId="40E2EE58" w:rsidR="009E25D8" w:rsidRDefault="009E25D8" w:rsidP="009E25D8">
      <w:pPr>
        <w:pStyle w:val="ae"/>
        <w:numPr>
          <w:ilvl w:val="0"/>
          <w:numId w:val="5"/>
        </w:numPr>
        <w:spacing w:after="240"/>
        <w:ind w:hanging="436"/>
      </w:pPr>
      <w:r>
        <w:t>Организация пользовательского интерфейса</w:t>
      </w:r>
    </w:p>
    <w:p w14:paraId="5CDE7278" w14:textId="03F1DE45" w:rsidR="009E25D8" w:rsidRDefault="009E25D8" w:rsidP="009E25D8">
      <w:pPr>
        <w:pStyle w:val="ae"/>
        <w:numPr>
          <w:ilvl w:val="0"/>
          <w:numId w:val="5"/>
        </w:numPr>
        <w:spacing w:after="240"/>
        <w:ind w:hanging="436"/>
      </w:pPr>
      <w:r>
        <w:t>Реализация ввода-вывода</w:t>
      </w:r>
    </w:p>
    <w:p w14:paraId="70E8A4B3" w14:textId="353C9933" w:rsidR="009E25D8" w:rsidRDefault="009E25D8" w:rsidP="009E25D8">
      <w:pPr>
        <w:pStyle w:val="ae"/>
        <w:numPr>
          <w:ilvl w:val="0"/>
          <w:numId w:val="5"/>
        </w:numPr>
        <w:spacing w:after="240"/>
        <w:ind w:hanging="436"/>
      </w:pPr>
      <w:r>
        <w:t>Описание алгоритма</w:t>
      </w:r>
    </w:p>
    <w:p w14:paraId="510D37B9" w14:textId="6C579B0C" w:rsidR="009E25D8" w:rsidRDefault="009E25D8" w:rsidP="009E25D8">
      <w:pPr>
        <w:pStyle w:val="ae"/>
        <w:numPr>
          <w:ilvl w:val="0"/>
          <w:numId w:val="5"/>
        </w:numPr>
        <w:spacing w:after="240"/>
        <w:ind w:hanging="436"/>
      </w:pPr>
      <w:r>
        <w:t>Устройство функций</w:t>
      </w:r>
    </w:p>
    <w:p w14:paraId="14C927EB" w14:textId="19118702" w:rsidR="009E25D8" w:rsidRDefault="009E25D8" w:rsidP="009E25D8">
      <w:pPr>
        <w:pStyle w:val="ae"/>
        <w:numPr>
          <w:ilvl w:val="0"/>
          <w:numId w:val="5"/>
        </w:numPr>
        <w:spacing w:after="240"/>
        <w:ind w:hanging="436"/>
      </w:pPr>
      <w:r>
        <w:t>Текст программы</w:t>
      </w:r>
    </w:p>
    <w:p w14:paraId="507515C4" w14:textId="587E5F69" w:rsidR="009E25D8" w:rsidRDefault="009E25D8" w:rsidP="009E25D8">
      <w:pPr>
        <w:pStyle w:val="ae"/>
        <w:numPr>
          <w:ilvl w:val="0"/>
          <w:numId w:val="5"/>
        </w:numPr>
        <w:spacing w:after="240"/>
        <w:ind w:hanging="436"/>
      </w:pPr>
      <w:r>
        <w:t>Результаты работы программы</w:t>
      </w:r>
    </w:p>
    <w:p w14:paraId="3F4B2BE8" w14:textId="1EE3BCD6" w:rsidR="009E25D8" w:rsidRPr="00762695" w:rsidRDefault="009E25D8" w:rsidP="009E25D8">
      <w:pPr>
        <w:pStyle w:val="ae"/>
        <w:numPr>
          <w:ilvl w:val="0"/>
          <w:numId w:val="5"/>
        </w:numPr>
        <w:spacing w:after="240"/>
        <w:ind w:hanging="436"/>
      </w:pPr>
      <w:r>
        <w:t>Заключение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049"/>
        <w:gridCol w:w="2312"/>
        <w:gridCol w:w="2993"/>
      </w:tblGrid>
      <w:tr w:rsidR="00762695" w:rsidRPr="00762695" w14:paraId="7E3BA8E4" w14:textId="77777777" w:rsidTr="00762695">
        <w:trPr>
          <w:trHeight w:val="1331"/>
        </w:trPr>
        <w:tc>
          <w:tcPr>
            <w:tcW w:w="5000" w:type="pct"/>
            <w:gridSpan w:val="3"/>
            <w:tcBorders>
              <w:top w:val="nil"/>
              <w:left w:val="nil"/>
              <w:bottom w:val="nil"/>
              <w:right w:val="nil"/>
            </w:tcBorders>
            <w:hideMark/>
          </w:tcPr>
          <w:p w14:paraId="30CBEF58" w14:textId="77777777" w:rsidR="00762695" w:rsidRPr="00762695" w:rsidRDefault="00762695">
            <w:pPr>
              <w:spacing w:line="360" w:lineRule="auto"/>
              <w:rPr>
                <w:szCs w:val="28"/>
              </w:rPr>
            </w:pPr>
            <w:r w:rsidRPr="00762695">
              <w:rPr>
                <w:szCs w:val="28"/>
              </w:rPr>
              <w:t>Предполагаемый объем пояснительной записки:</w:t>
            </w:r>
          </w:p>
          <w:p w14:paraId="1AA9C6C8" w14:textId="0B8EB9BA" w:rsidR="00762695" w:rsidRPr="00762695" w:rsidRDefault="00762695">
            <w:pPr>
              <w:spacing w:line="360" w:lineRule="auto"/>
              <w:rPr>
                <w:szCs w:val="28"/>
              </w:rPr>
            </w:pPr>
            <w:r w:rsidRPr="00762695">
              <w:rPr>
                <w:szCs w:val="28"/>
              </w:rPr>
              <w:t xml:space="preserve">Не менее </w:t>
            </w:r>
            <w:r w:rsidRPr="006D069B">
              <w:rPr>
                <w:szCs w:val="28"/>
              </w:rPr>
              <w:t xml:space="preserve">__ </w:t>
            </w:r>
            <w:r w:rsidRPr="00762695">
              <w:rPr>
                <w:szCs w:val="28"/>
              </w:rPr>
              <w:t>страниц.</w:t>
            </w:r>
          </w:p>
        </w:tc>
      </w:tr>
      <w:tr w:rsidR="00762695" w:rsidRPr="00762695" w14:paraId="78F9281A" w14:textId="77777777" w:rsidTr="00762695">
        <w:trPr>
          <w:trHeight w:val="843"/>
        </w:trPr>
        <w:tc>
          <w:tcPr>
            <w:tcW w:w="5000" w:type="pct"/>
            <w:gridSpan w:val="3"/>
            <w:tcBorders>
              <w:top w:val="nil"/>
              <w:left w:val="nil"/>
              <w:bottom w:val="nil"/>
              <w:right w:val="nil"/>
            </w:tcBorders>
            <w:hideMark/>
          </w:tcPr>
          <w:p w14:paraId="51CB228C" w14:textId="4CECB55A" w:rsidR="00762695" w:rsidRPr="00762695" w:rsidRDefault="00762695">
            <w:pPr>
              <w:spacing w:line="360" w:lineRule="auto"/>
              <w:rPr>
                <w:szCs w:val="28"/>
                <w:lang w:val="en-US"/>
              </w:rPr>
            </w:pPr>
            <w:r w:rsidRPr="00762695">
              <w:rPr>
                <w:szCs w:val="28"/>
              </w:rPr>
              <w:t xml:space="preserve">Дата выдачи задания: </w:t>
            </w:r>
            <w:r>
              <w:rPr>
                <w:szCs w:val="28"/>
                <w:lang w:val="en-US"/>
              </w:rPr>
              <w:t>18</w:t>
            </w:r>
            <w:r w:rsidRPr="00762695">
              <w:rPr>
                <w:szCs w:val="28"/>
              </w:rPr>
              <w:t>.</w:t>
            </w:r>
            <w:r>
              <w:rPr>
                <w:szCs w:val="28"/>
                <w:lang w:val="en-US"/>
              </w:rPr>
              <w:t>11</w:t>
            </w:r>
            <w:r w:rsidRPr="00762695">
              <w:rPr>
                <w:szCs w:val="28"/>
              </w:rPr>
              <w:t>.20</w:t>
            </w:r>
            <w:r>
              <w:rPr>
                <w:szCs w:val="28"/>
                <w:lang w:val="en-US"/>
              </w:rPr>
              <w:t>24</w:t>
            </w:r>
          </w:p>
        </w:tc>
      </w:tr>
      <w:tr w:rsidR="00762695" w:rsidRPr="00762695" w14:paraId="374CF830" w14:textId="77777777" w:rsidTr="00762695">
        <w:trPr>
          <w:trHeight w:val="827"/>
        </w:trPr>
        <w:tc>
          <w:tcPr>
            <w:tcW w:w="5000" w:type="pct"/>
            <w:gridSpan w:val="3"/>
            <w:tcBorders>
              <w:top w:val="nil"/>
              <w:left w:val="nil"/>
              <w:bottom w:val="nil"/>
              <w:right w:val="nil"/>
            </w:tcBorders>
            <w:hideMark/>
          </w:tcPr>
          <w:p w14:paraId="09846615" w14:textId="56EA3FF6" w:rsidR="00762695" w:rsidRPr="00762695" w:rsidRDefault="00762695">
            <w:pPr>
              <w:spacing w:line="360" w:lineRule="auto"/>
              <w:rPr>
                <w:szCs w:val="28"/>
                <w:lang w:val="en-US"/>
              </w:rPr>
            </w:pPr>
            <w:r w:rsidRPr="00762695">
              <w:rPr>
                <w:szCs w:val="28"/>
              </w:rPr>
              <w:t>Дата сдачи реферата:</w:t>
            </w:r>
            <w:r>
              <w:rPr>
                <w:szCs w:val="28"/>
                <w:lang w:val="en-US"/>
              </w:rPr>
              <w:t xml:space="preserve"> __</w:t>
            </w:r>
            <w:r w:rsidRPr="00762695">
              <w:rPr>
                <w:szCs w:val="28"/>
              </w:rPr>
              <w:t>.</w:t>
            </w:r>
            <w:r w:rsidR="009E25D8">
              <w:rPr>
                <w:szCs w:val="28"/>
              </w:rPr>
              <w:t>12</w:t>
            </w:r>
            <w:r w:rsidRPr="00762695">
              <w:rPr>
                <w:szCs w:val="28"/>
              </w:rPr>
              <w:t>.20</w:t>
            </w:r>
            <w:r>
              <w:rPr>
                <w:szCs w:val="28"/>
                <w:lang w:val="en-US"/>
              </w:rPr>
              <w:t>24</w:t>
            </w:r>
          </w:p>
        </w:tc>
      </w:tr>
      <w:tr w:rsidR="00762695" w:rsidRPr="00762695" w14:paraId="32B03F25" w14:textId="77777777" w:rsidTr="00762695">
        <w:trPr>
          <w:trHeight w:val="549"/>
        </w:trPr>
        <w:tc>
          <w:tcPr>
            <w:tcW w:w="5000" w:type="pct"/>
            <w:gridSpan w:val="3"/>
            <w:tcBorders>
              <w:top w:val="nil"/>
              <w:left w:val="nil"/>
              <w:bottom w:val="nil"/>
              <w:right w:val="nil"/>
            </w:tcBorders>
            <w:hideMark/>
          </w:tcPr>
          <w:p w14:paraId="1EDA2AFF" w14:textId="16F49B52" w:rsidR="00762695" w:rsidRPr="00762695" w:rsidRDefault="00762695">
            <w:pPr>
              <w:spacing w:line="360" w:lineRule="auto"/>
              <w:rPr>
                <w:szCs w:val="28"/>
                <w:lang w:val="en-US"/>
              </w:rPr>
            </w:pPr>
            <w:r w:rsidRPr="00762695">
              <w:rPr>
                <w:szCs w:val="28"/>
              </w:rPr>
              <w:t xml:space="preserve">Дата защиты реферата: </w:t>
            </w:r>
            <w:r>
              <w:rPr>
                <w:szCs w:val="28"/>
                <w:lang w:val="en-US"/>
              </w:rPr>
              <w:t>__</w:t>
            </w:r>
            <w:r w:rsidRPr="00762695">
              <w:rPr>
                <w:szCs w:val="28"/>
              </w:rPr>
              <w:t>.</w:t>
            </w:r>
            <w:r w:rsidR="009E25D8">
              <w:rPr>
                <w:szCs w:val="28"/>
              </w:rPr>
              <w:t>12</w:t>
            </w:r>
            <w:r w:rsidRPr="00762695">
              <w:rPr>
                <w:szCs w:val="28"/>
              </w:rPr>
              <w:t>.20</w:t>
            </w:r>
            <w:r>
              <w:rPr>
                <w:szCs w:val="28"/>
                <w:lang w:val="en-US"/>
              </w:rPr>
              <w:t>24</w:t>
            </w:r>
          </w:p>
        </w:tc>
      </w:tr>
      <w:tr w:rsidR="00762695" w:rsidRPr="00762695" w14:paraId="419DAD19" w14:textId="77777777" w:rsidTr="00762695">
        <w:trPr>
          <w:trHeight w:val="614"/>
        </w:trPr>
        <w:tc>
          <w:tcPr>
            <w:tcW w:w="2164" w:type="pct"/>
            <w:tcBorders>
              <w:top w:val="nil"/>
              <w:left w:val="nil"/>
              <w:bottom w:val="nil"/>
              <w:right w:val="nil"/>
            </w:tcBorders>
            <w:vAlign w:val="bottom"/>
            <w:hideMark/>
          </w:tcPr>
          <w:p w14:paraId="2E73455C" w14:textId="694F70A5" w:rsidR="00762695" w:rsidRPr="00762695" w:rsidRDefault="00762695">
            <w:pPr>
              <w:rPr>
                <w:szCs w:val="28"/>
                <w:lang w:val="en-US"/>
              </w:rPr>
            </w:pPr>
            <w:r w:rsidRPr="00762695">
              <w:rPr>
                <w:szCs w:val="28"/>
              </w:rPr>
              <w:t>Студент</w:t>
            </w:r>
          </w:p>
        </w:tc>
        <w:tc>
          <w:tcPr>
            <w:tcW w:w="1236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14:paraId="1738A8E0" w14:textId="77777777" w:rsidR="00762695" w:rsidRPr="00762695" w:rsidRDefault="00762695">
            <w:pPr>
              <w:rPr>
                <w:szCs w:val="28"/>
              </w:rPr>
            </w:pPr>
          </w:p>
        </w:tc>
        <w:tc>
          <w:tcPr>
            <w:tcW w:w="1599" w:type="pct"/>
            <w:tcBorders>
              <w:top w:val="nil"/>
              <w:left w:val="nil"/>
              <w:bottom w:val="nil"/>
              <w:right w:val="nil"/>
            </w:tcBorders>
            <w:vAlign w:val="bottom"/>
            <w:hideMark/>
          </w:tcPr>
          <w:p w14:paraId="73B353AB" w14:textId="6343C950" w:rsidR="00762695" w:rsidRPr="00762695" w:rsidRDefault="009E25D8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Редкокаша Р. Ю.</w:t>
            </w:r>
          </w:p>
        </w:tc>
      </w:tr>
      <w:tr w:rsidR="00762695" w:rsidRPr="00762695" w14:paraId="7C9C4B83" w14:textId="77777777" w:rsidTr="00762695">
        <w:trPr>
          <w:trHeight w:val="614"/>
        </w:trPr>
        <w:tc>
          <w:tcPr>
            <w:tcW w:w="2164" w:type="pct"/>
            <w:tcBorders>
              <w:top w:val="nil"/>
              <w:left w:val="nil"/>
              <w:bottom w:val="nil"/>
              <w:right w:val="nil"/>
            </w:tcBorders>
            <w:vAlign w:val="bottom"/>
            <w:hideMark/>
          </w:tcPr>
          <w:p w14:paraId="59067A29" w14:textId="77777777" w:rsidR="00762695" w:rsidRPr="00762695" w:rsidRDefault="00762695">
            <w:pPr>
              <w:rPr>
                <w:szCs w:val="28"/>
              </w:rPr>
            </w:pPr>
            <w:r w:rsidRPr="00762695">
              <w:rPr>
                <w:szCs w:val="28"/>
              </w:rPr>
              <w:t>Преподаватель</w:t>
            </w:r>
          </w:p>
        </w:tc>
        <w:tc>
          <w:tcPr>
            <w:tcW w:w="1236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bottom"/>
          </w:tcPr>
          <w:p w14:paraId="68896E2E" w14:textId="77777777" w:rsidR="00762695" w:rsidRPr="00762695" w:rsidRDefault="00762695">
            <w:pPr>
              <w:rPr>
                <w:szCs w:val="28"/>
              </w:rPr>
            </w:pPr>
          </w:p>
        </w:tc>
        <w:tc>
          <w:tcPr>
            <w:tcW w:w="1599" w:type="pct"/>
            <w:tcBorders>
              <w:top w:val="nil"/>
              <w:left w:val="nil"/>
              <w:bottom w:val="nil"/>
              <w:right w:val="nil"/>
            </w:tcBorders>
            <w:vAlign w:val="bottom"/>
            <w:hideMark/>
          </w:tcPr>
          <w:p w14:paraId="7B54BB24" w14:textId="77BAE029" w:rsidR="00762695" w:rsidRPr="00762695" w:rsidRDefault="009E25D8">
            <w:pPr>
              <w:jc w:val="center"/>
              <w:rPr>
                <w:szCs w:val="28"/>
              </w:rPr>
            </w:pPr>
            <w:r w:rsidRPr="00AC07A9">
              <w:rPr>
                <w:szCs w:val="28"/>
              </w:rPr>
              <w:t>Калмычков</w:t>
            </w:r>
            <w:r>
              <w:rPr>
                <w:szCs w:val="28"/>
              </w:rPr>
              <w:t xml:space="preserve"> В. А.</w:t>
            </w:r>
          </w:p>
        </w:tc>
      </w:tr>
    </w:tbl>
    <w:p w14:paraId="684E5091" w14:textId="5AC49322" w:rsidR="00762695" w:rsidRDefault="00762695" w:rsidP="00762695">
      <w:pPr>
        <w:pStyle w:val="a3"/>
      </w:pPr>
      <w:r>
        <w:lastRenderedPageBreak/>
        <w:t>АННОТАЦИЯ</w:t>
      </w:r>
    </w:p>
    <w:p w14:paraId="62BFB043" w14:textId="3B42626A" w:rsidR="00762695" w:rsidRDefault="00762695" w:rsidP="00762695">
      <w:r>
        <w:t xml:space="preserve">Для решение поставленной задачи использовались стандартные библиотеки </w:t>
      </w:r>
      <w:r>
        <w:rPr>
          <w:lang w:val="en-US"/>
        </w:rPr>
        <w:t>C</w:t>
      </w:r>
      <w:r w:rsidRPr="00762695">
        <w:t>++</w:t>
      </w:r>
      <w:r>
        <w:t xml:space="preserve">, такие как iostream, </w:t>
      </w:r>
      <w:r>
        <w:rPr>
          <w:lang w:val="en-US"/>
        </w:rPr>
        <w:t>fstream</w:t>
      </w:r>
      <w:r>
        <w:t xml:space="preserve">, </w:t>
      </w:r>
      <w:r>
        <w:rPr>
          <w:lang w:val="en-US"/>
        </w:rPr>
        <w:t>iomanip</w:t>
      </w:r>
      <w:r>
        <w:t>. Ввод – вывод осуществлялся через файлы</w:t>
      </w:r>
      <w:r w:rsidR="00BF71E3">
        <w:t xml:space="preserve"> «</w:t>
      </w:r>
      <w:r w:rsidR="00BF71E3" w:rsidRPr="00BF71E3">
        <w:rPr>
          <w:i/>
          <w:iCs/>
        </w:rPr>
        <w:t>Inp.txt</w:t>
      </w:r>
      <w:r w:rsidR="00BF71E3">
        <w:t>»</w:t>
      </w:r>
      <w:r w:rsidRPr="00762695">
        <w:t xml:space="preserve">, </w:t>
      </w:r>
      <w:r w:rsidR="00BF71E3">
        <w:t>«</w:t>
      </w:r>
      <w:r w:rsidR="00BF71E3" w:rsidRPr="00BF71E3">
        <w:rPr>
          <w:i/>
          <w:iCs/>
          <w:lang w:val="en-US"/>
        </w:rPr>
        <w:t>Procces</w:t>
      </w:r>
      <w:r w:rsidR="00BF71E3" w:rsidRPr="00BF71E3">
        <w:rPr>
          <w:i/>
          <w:iCs/>
        </w:rPr>
        <w:t>.</w:t>
      </w:r>
      <w:r w:rsidR="00BF71E3" w:rsidRPr="00BF71E3">
        <w:rPr>
          <w:i/>
          <w:iCs/>
          <w:lang w:val="en-US"/>
        </w:rPr>
        <w:t>txt</w:t>
      </w:r>
      <w:r w:rsidR="00BF71E3">
        <w:t>»</w:t>
      </w:r>
      <w:r w:rsidRPr="00762695">
        <w:t>,</w:t>
      </w:r>
      <w:r w:rsidR="00BF71E3">
        <w:t xml:space="preserve"> «</w:t>
      </w:r>
      <w:r w:rsidR="00BF71E3" w:rsidRPr="00BF71E3">
        <w:rPr>
          <w:i/>
          <w:iCs/>
          <w:lang w:val="en-US"/>
        </w:rPr>
        <w:t>Protocol</w:t>
      </w:r>
      <w:r w:rsidR="00BF71E3" w:rsidRPr="00BF71E3">
        <w:rPr>
          <w:i/>
          <w:iCs/>
        </w:rPr>
        <w:t>.</w:t>
      </w:r>
      <w:r w:rsidR="00BF71E3" w:rsidRPr="00BF71E3">
        <w:rPr>
          <w:i/>
          <w:iCs/>
          <w:lang w:val="en-US"/>
        </w:rPr>
        <w:t>txt</w:t>
      </w:r>
      <w:r w:rsidR="00BF71E3">
        <w:t>»</w:t>
      </w:r>
      <w:r>
        <w:t xml:space="preserve">. </w:t>
      </w:r>
      <w:r w:rsidR="00220712">
        <w:t>Для хранения</w:t>
      </w:r>
      <w:r>
        <w:t xml:space="preserve"> данных из входного </w:t>
      </w:r>
      <w:r w:rsidR="00220712">
        <w:t>файла</w:t>
      </w:r>
      <w:r>
        <w:t xml:space="preserve"> использовалась динамическая память.</w:t>
      </w:r>
      <w:r w:rsidR="00BF71E3">
        <w:t xml:space="preserve"> Найденные фигуры сохранялись в файл «</w:t>
      </w:r>
      <w:r w:rsidR="00BF71E3" w:rsidRPr="00BF71E3">
        <w:rPr>
          <w:i/>
          <w:iCs/>
          <w:lang w:val="en-US"/>
        </w:rPr>
        <w:t>Temp</w:t>
      </w:r>
      <w:r w:rsidR="00BF71E3" w:rsidRPr="00BF71E3">
        <w:rPr>
          <w:i/>
          <w:iCs/>
        </w:rPr>
        <w:t>.</w:t>
      </w:r>
      <w:r w:rsidR="00BF71E3" w:rsidRPr="00BF71E3">
        <w:rPr>
          <w:i/>
          <w:iCs/>
          <w:lang w:val="en-US"/>
        </w:rPr>
        <w:t>da</w:t>
      </w:r>
      <w:r w:rsidR="00BF71E3">
        <w:rPr>
          <w:lang w:val="en-US"/>
        </w:rPr>
        <w:t>t</w:t>
      </w:r>
      <w:r w:rsidR="00BF71E3">
        <w:t>».</w:t>
      </w:r>
      <w:r>
        <w:t xml:space="preserve"> </w:t>
      </w:r>
      <w:r w:rsidR="00BF71E3">
        <w:t>Для решения</w:t>
      </w:r>
      <w:r w:rsidR="00215748">
        <w:t xml:space="preserve"> задачи использовались геометрические правила и уравнения</w:t>
      </w:r>
      <w:r w:rsidR="00BF71E3">
        <w:t xml:space="preserve">, например: на основе двух точек считалось: уравнения прямых, вектора, отрезки. Производилось скалярное умножение, счёт длины и проверка перпендикулярности. Находилась координата </w:t>
      </w:r>
      <w:r w:rsidR="00BF71E3">
        <w:rPr>
          <w:i/>
          <w:iCs/>
          <w:lang w:val="en-US"/>
        </w:rPr>
        <w:t>y</w:t>
      </w:r>
      <w:r w:rsidR="00BF71E3">
        <w:t xml:space="preserve"> по уравнению прямой. Определялась принадлежность точек фигурам и пересечения прямых.</w:t>
      </w:r>
    </w:p>
    <w:p w14:paraId="3B0BBC91" w14:textId="79AD82C1" w:rsidR="00762695" w:rsidRPr="006D069B" w:rsidRDefault="00762695" w:rsidP="00BF35CC">
      <w:pPr>
        <w:pStyle w:val="a3"/>
      </w:pPr>
      <w:r>
        <w:rPr>
          <w:lang w:val="en-US"/>
        </w:rPr>
        <w:t>SUMMARY</w:t>
      </w:r>
    </w:p>
    <w:p w14:paraId="7C5E5C75" w14:textId="7432B687" w:rsidR="00762695" w:rsidRPr="00071C1B" w:rsidRDefault="00071C1B">
      <w:pPr>
        <w:spacing w:after="160" w:line="259" w:lineRule="auto"/>
        <w:rPr>
          <w:lang w:val="en-US"/>
        </w:rPr>
      </w:pPr>
      <w:r w:rsidRPr="00071C1B">
        <w:rPr>
          <w:rStyle w:val="ezkurwreuab5ozgtqnkl"/>
          <w:lang w:val="en-US"/>
        </w:rPr>
        <w:t>Standard</w:t>
      </w:r>
      <w:r w:rsidRPr="00071C1B">
        <w:rPr>
          <w:lang w:val="en-US"/>
        </w:rPr>
        <w:t xml:space="preserve"> </w:t>
      </w:r>
      <w:r w:rsidRPr="00071C1B">
        <w:rPr>
          <w:rStyle w:val="ezkurwreuab5ozgtqnkl"/>
          <w:lang w:val="en-US"/>
        </w:rPr>
        <w:t>C++</w:t>
      </w:r>
      <w:r w:rsidRPr="00071C1B">
        <w:rPr>
          <w:lang w:val="en-US"/>
        </w:rPr>
        <w:t xml:space="preserve"> </w:t>
      </w:r>
      <w:r w:rsidRPr="00071C1B">
        <w:rPr>
          <w:rStyle w:val="ezkurwreuab5ozgtqnkl"/>
          <w:lang w:val="en-US"/>
        </w:rPr>
        <w:t>libraries</w:t>
      </w:r>
      <w:r w:rsidRPr="00071C1B">
        <w:rPr>
          <w:lang w:val="en-US"/>
        </w:rPr>
        <w:t xml:space="preserve"> </w:t>
      </w:r>
      <w:r w:rsidRPr="00071C1B">
        <w:rPr>
          <w:rStyle w:val="ezkurwreuab5ozgtqnkl"/>
          <w:lang w:val="en-US"/>
        </w:rPr>
        <w:t>such</w:t>
      </w:r>
      <w:r w:rsidRPr="00071C1B">
        <w:rPr>
          <w:lang w:val="en-US"/>
        </w:rPr>
        <w:t xml:space="preserve"> </w:t>
      </w:r>
      <w:r w:rsidRPr="00071C1B">
        <w:rPr>
          <w:rStyle w:val="ezkurwreuab5ozgtqnkl"/>
          <w:lang w:val="en-US"/>
        </w:rPr>
        <w:t>as</w:t>
      </w:r>
      <w:r w:rsidRPr="00071C1B">
        <w:rPr>
          <w:lang w:val="en-US"/>
        </w:rPr>
        <w:t xml:space="preserve"> </w:t>
      </w:r>
      <w:r w:rsidRPr="00071C1B">
        <w:rPr>
          <w:rStyle w:val="ezkurwreuab5ozgtqnkl"/>
          <w:lang w:val="en-US"/>
        </w:rPr>
        <w:t>iostream,</w:t>
      </w:r>
      <w:r w:rsidRPr="00071C1B">
        <w:rPr>
          <w:lang w:val="en-US"/>
        </w:rPr>
        <w:t xml:space="preserve"> </w:t>
      </w:r>
      <w:r w:rsidRPr="00071C1B">
        <w:rPr>
          <w:rStyle w:val="ezkurwreuab5ozgtqnkl"/>
          <w:lang w:val="en-US"/>
        </w:rPr>
        <w:t>fstream,</w:t>
      </w:r>
      <w:r w:rsidRPr="00071C1B">
        <w:rPr>
          <w:lang w:val="en-US"/>
        </w:rPr>
        <w:t xml:space="preserve"> and </w:t>
      </w:r>
      <w:r w:rsidRPr="00071C1B">
        <w:rPr>
          <w:rStyle w:val="ezkurwreuab5ozgtqnkl"/>
          <w:lang w:val="en-US"/>
        </w:rPr>
        <w:t>iomanip</w:t>
      </w:r>
      <w:r w:rsidRPr="00071C1B">
        <w:rPr>
          <w:lang w:val="en-US"/>
        </w:rPr>
        <w:t xml:space="preserve"> were </w:t>
      </w:r>
      <w:r w:rsidRPr="00071C1B">
        <w:rPr>
          <w:rStyle w:val="ezkurwreuab5ozgtqnkl"/>
          <w:lang w:val="en-US"/>
        </w:rPr>
        <w:t>used</w:t>
      </w:r>
      <w:r w:rsidRPr="00071C1B">
        <w:rPr>
          <w:lang w:val="en-US"/>
        </w:rPr>
        <w:t xml:space="preserve"> </w:t>
      </w:r>
      <w:r w:rsidRPr="00071C1B">
        <w:rPr>
          <w:rStyle w:val="ezkurwreuab5ozgtqnkl"/>
          <w:lang w:val="en-US"/>
        </w:rPr>
        <w:t>to</w:t>
      </w:r>
      <w:r w:rsidRPr="00071C1B">
        <w:rPr>
          <w:lang w:val="en-US"/>
        </w:rPr>
        <w:t xml:space="preserve"> </w:t>
      </w:r>
      <w:r w:rsidRPr="00071C1B">
        <w:rPr>
          <w:rStyle w:val="ezkurwreuab5ozgtqnkl"/>
          <w:lang w:val="en-US"/>
        </w:rPr>
        <w:t>solve</w:t>
      </w:r>
      <w:r w:rsidRPr="00071C1B">
        <w:rPr>
          <w:lang w:val="en-US"/>
        </w:rPr>
        <w:t xml:space="preserve"> this </w:t>
      </w:r>
      <w:r w:rsidRPr="00071C1B">
        <w:rPr>
          <w:rStyle w:val="ezkurwreuab5ozgtqnkl"/>
          <w:lang w:val="en-US"/>
        </w:rPr>
        <w:t>problem.</w:t>
      </w:r>
      <w:r w:rsidRPr="00071C1B">
        <w:rPr>
          <w:lang w:val="en-US"/>
        </w:rPr>
        <w:t xml:space="preserve"> I/</w:t>
      </w:r>
      <w:r w:rsidRPr="00071C1B">
        <w:rPr>
          <w:rStyle w:val="ezkurwreuab5ozgtqnkl"/>
          <w:lang w:val="en-US"/>
        </w:rPr>
        <w:t>O</w:t>
      </w:r>
      <w:r w:rsidRPr="00071C1B">
        <w:rPr>
          <w:lang w:val="en-US"/>
        </w:rPr>
        <w:t xml:space="preserve"> was </w:t>
      </w:r>
      <w:r w:rsidRPr="00071C1B">
        <w:rPr>
          <w:rStyle w:val="ezkurwreuab5ozgtqnkl"/>
          <w:lang w:val="en-US"/>
        </w:rPr>
        <w:t>done</w:t>
      </w:r>
      <w:r w:rsidRPr="00071C1B">
        <w:rPr>
          <w:lang w:val="en-US"/>
        </w:rPr>
        <w:t xml:space="preserve"> </w:t>
      </w:r>
      <w:r w:rsidRPr="00071C1B">
        <w:rPr>
          <w:rStyle w:val="ezkurwreuab5ozgtqnkl"/>
          <w:lang w:val="en-US"/>
        </w:rPr>
        <w:t>through</w:t>
      </w:r>
      <w:r w:rsidRPr="00071C1B">
        <w:rPr>
          <w:lang w:val="en-US"/>
        </w:rPr>
        <w:t xml:space="preserve"> </w:t>
      </w:r>
      <w:r w:rsidRPr="00071C1B">
        <w:rPr>
          <w:rStyle w:val="ezkurwreuab5ozgtqnkl"/>
          <w:lang w:val="en-US"/>
        </w:rPr>
        <w:t>files</w:t>
      </w:r>
      <w:r w:rsidRPr="00071C1B">
        <w:rPr>
          <w:lang w:val="en-US"/>
        </w:rPr>
        <w:t xml:space="preserve"> </w:t>
      </w:r>
      <w:r w:rsidRPr="00071C1B">
        <w:rPr>
          <w:rStyle w:val="ezkurwreuab5ozgtqnkl"/>
          <w:lang w:val="en-US"/>
        </w:rPr>
        <w:t>"Inp.txt</w:t>
      </w:r>
      <w:r w:rsidRPr="00071C1B">
        <w:rPr>
          <w:lang w:val="en-US"/>
        </w:rPr>
        <w:t xml:space="preserve"> </w:t>
      </w:r>
      <w:r w:rsidRPr="00071C1B">
        <w:rPr>
          <w:rStyle w:val="ezkurwreuab5ozgtqnkl"/>
          <w:lang w:val="en-US"/>
        </w:rPr>
        <w:t>",</w:t>
      </w:r>
      <w:r w:rsidRPr="00071C1B">
        <w:rPr>
          <w:lang w:val="en-US"/>
        </w:rPr>
        <w:t xml:space="preserve"> </w:t>
      </w:r>
      <w:r w:rsidRPr="00071C1B">
        <w:rPr>
          <w:rStyle w:val="ezkurwreuab5ozgtqnkl"/>
          <w:lang w:val="en-US"/>
        </w:rPr>
        <w:t>"Procces.txt</w:t>
      </w:r>
      <w:r w:rsidRPr="00071C1B">
        <w:rPr>
          <w:lang w:val="en-US"/>
        </w:rPr>
        <w:t xml:space="preserve"> </w:t>
      </w:r>
      <w:r w:rsidRPr="00071C1B">
        <w:rPr>
          <w:rStyle w:val="ezkurwreuab5ozgtqnkl"/>
          <w:lang w:val="en-US"/>
        </w:rPr>
        <w:t>",</w:t>
      </w:r>
      <w:r w:rsidRPr="00071C1B">
        <w:rPr>
          <w:lang w:val="en-US"/>
        </w:rPr>
        <w:t xml:space="preserve"> </w:t>
      </w:r>
      <w:r w:rsidRPr="00071C1B">
        <w:rPr>
          <w:rStyle w:val="ezkurwreuab5ozgtqnkl"/>
          <w:lang w:val="en-US"/>
        </w:rPr>
        <w:t>"Protocol.txt</w:t>
      </w:r>
      <w:r w:rsidRPr="00071C1B">
        <w:rPr>
          <w:lang w:val="en-US"/>
        </w:rPr>
        <w:t xml:space="preserve"> </w:t>
      </w:r>
      <w:r w:rsidRPr="00071C1B">
        <w:rPr>
          <w:rStyle w:val="ezkurwreuab5ozgtqnkl"/>
          <w:lang w:val="en-US"/>
        </w:rPr>
        <w:t>".</w:t>
      </w:r>
      <w:r w:rsidRPr="00071C1B">
        <w:rPr>
          <w:lang w:val="en-US"/>
        </w:rPr>
        <w:t xml:space="preserve"> </w:t>
      </w:r>
      <w:r w:rsidRPr="00071C1B">
        <w:rPr>
          <w:rStyle w:val="ezkurwreuab5ozgtqnkl"/>
          <w:lang w:val="en-US"/>
        </w:rPr>
        <w:t>Dynamic</w:t>
      </w:r>
      <w:r w:rsidRPr="00071C1B">
        <w:rPr>
          <w:lang w:val="en-US"/>
        </w:rPr>
        <w:t xml:space="preserve"> </w:t>
      </w:r>
      <w:r w:rsidRPr="00071C1B">
        <w:rPr>
          <w:rStyle w:val="ezkurwreuab5ozgtqnkl"/>
          <w:lang w:val="en-US"/>
        </w:rPr>
        <w:t>memory</w:t>
      </w:r>
      <w:r w:rsidRPr="00071C1B">
        <w:rPr>
          <w:lang w:val="en-US"/>
        </w:rPr>
        <w:t xml:space="preserve"> was </w:t>
      </w:r>
      <w:r w:rsidRPr="00071C1B">
        <w:rPr>
          <w:rStyle w:val="ezkurwreuab5ozgtqnkl"/>
          <w:lang w:val="en-US"/>
        </w:rPr>
        <w:t>used</w:t>
      </w:r>
      <w:r w:rsidRPr="00071C1B">
        <w:rPr>
          <w:lang w:val="en-US"/>
        </w:rPr>
        <w:t xml:space="preserve"> </w:t>
      </w:r>
      <w:r w:rsidRPr="00071C1B">
        <w:rPr>
          <w:rStyle w:val="ezkurwreuab5ozgtqnkl"/>
          <w:lang w:val="en-US"/>
        </w:rPr>
        <w:t>to</w:t>
      </w:r>
      <w:r w:rsidRPr="00071C1B">
        <w:rPr>
          <w:lang w:val="en-US"/>
        </w:rPr>
        <w:t xml:space="preserve"> </w:t>
      </w:r>
      <w:r w:rsidRPr="00071C1B">
        <w:rPr>
          <w:rStyle w:val="ezkurwreuab5ozgtqnkl"/>
          <w:lang w:val="en-US"/>
        </w:rPr>
        <w:t>store</w:t>
      </w:r>
      <w:r w:rsidRPr="00071C1B">
        <w:rPr>
          <w:lang w:val="en-US"/>
        </w:rPr>
        <w:t xml:space="preserve"> </w:t>
      </w:r>
      <w:r w:rsidRPr="00071C1B">
        <w:rPr>
          <w:rStyle w:val="ezkurwreuab5ozgtqnkl"/>
          <w:lang w:val="en-US"/>
        </w:rPr>
        <w:t>data</w:t>
      </w:r>
      <w:r w:rsidRPr="00071C1B">
        <w:rPr>
          <w:lang w:val="en-US"/>
        </w:rPr>
        <w:t xml:space="preserve"> </w:t>
      </w:r>
      <w:r w:rsidRPr="00071C1B">
        <w:rPr>
          <w:rStyle w:val="ezkurwreuab5ozgtqnkl"/>
          <w:lang w:val="en-US"/>
        </w:rPr>
        <w:t>from</w:t>
      </w:r>
      <w:r w:rsidRPr="00071C1B">
        <w:rPr>
          <w:lang w:val="en-US"/>
        </w:rPr>
        <w:t xml:space="preserve"> the </w:t>
      </w:r>
      <w:r w:rsidRPr="00071C1B">
        <w:rPr>
          <w:rStyle w:val="ezkurwreuab5ozgtqnkl"/>
          <w:lang w:val="en-US"/>
        </w:rPr>
        <w:t>input</w:t>
      </w:r>
      <w:r w:rsidRPr="00071C1B">
        <w:rPr>
          <w:lang w:val="en-US"/>
        </w:rPr>
        <w:t xml:space="preserve"> </w:t>
      </w:r>
      <w:r w:rsidRPr="00071C1B">
        <w:rPr>
          <w:rStyle w:val="ezkurwreuab5ozgtqnkl"/>
          <w:lang w:val="en-US"/>
        </w:rPr>
        <w:t>file.</w:t>
      </w:r>
      <w:r w:rsidRPr="00071C1B">
        <w:rPr>
          <w:lang w:val="en-US"/>
        </w:rPr>
        <w:t xml:space="preserve"> The </w:t>
      </w:r>
      <w:r w:rsidRPr="00071C1B">
        <w:rPr>
          <w:rStyle w:val="ezkurwreuab5ozgtqnkl"/>
          <w:lang w:val="en-US"/>
        </w:rPr>
        <w:t>found</w:t>
      </w:r>
      <w:r w:rsidRPr="00071C1B">
        <w:rPr>
          <w:lang w:val="en-US"/>
        </w:rPr>
        <w:t xml:space="preserve"> </w:t>
      </w:r>
      <w:r w:rsidRPr="00071C1B">
        <w:rPr>
          <w:rStyle w:val="ezkurwreuab5ozgtqnkl"/>
          <w:lang w:val="en-US"/>
        </w:rPr>
        <w:t>shapes</w:t>
      </w:r>
      <w:r w:rsidRPr="00071C1B">
        <w:rPr>
          <w:lang w:val="en-US"/>
        </w:rPr>
        <w:t xml:space="preserve"> were </w:t>
      </w:r>
      <w:r w:rsidRPr="00071C1B">
        <w:rPr>
          <w:rStyle w:val="ezkurwreuab5ozgtqnkl"/>
          <w:lang w:val="en-US"/>
        </w:rPr>
        <w:t>saved</w:t>
      </w:r>
      <w:r w:rsidRPr="00071C1B">
        <w:rPr>
          <w:lang w:val="en-US"/>
        </w:rPr>
        <w:t xml:space="preserve"> </w:t>
      </w:r>
      <w:r w:rsidRPr="00071C1B">
        <w:rPr>
          <w:rStyle w:val="ezkurwreuab5ozgtqnkl"/>
          <w:lang w:val="en-US"/>
        </w:rPr>
        <w:t>to</w:t>
      </w:r>
      <w:r w:rsidRPr="00071C1B">
        <w:rPr>
          <w:lang w:val="en-US"/>
        </w:rPr>
        <w:t xml:space="preserve"> the </w:t>
      </w:r>
      <w:r w:rsidRPr="00071C1B">
        <w:rPr>
          <w:rStyle w:val="ezkurwreuab5ozgtqnkl"/>
          <w:lang w:val="en-US"/>
        </w:rPr>
        <w:t>Temp.dat</w:t>
      </w:r>
      <w:r w:rsidRPr="00071C1B">
        <w:rPr>
          <w:lang w:val="en-US"/>
        </w:rPr>
        <w:t xml:space="preserve"> </w:t>
      </w:r>
      <w:r w:rsidRPr="00071C1B">
        <w:rPr>
          <w:rStyle w:val="ezkurwreuab5ozgtqnkl"/>
          <w:lang w:val="en-US"/>
        </w:rPr>
        <w:t>file.</w:t>
      </w:r>
      <w:r w:rsidRPr="00071C1B">
        <w:rPr>
          <w:lang w:val="en-US"/>
        </w:rPr>
        <w:t xml:space="preserve"> </w:t>
      </w:r>
      <w:r w:rsidRPr="00071C1B">
        <w:rPr>
          <w:rStyle w:val="ezkurwreuab5ozgtqnkl"/>
          <w:lang w:val="en-US"/>
        </w:rPr>
        <w:t>Geometric</w:t>
      </w:r>
      <w:r w:rsidRPr="00071C1B">
        <w:rPr>
          <w:lang w:val="en-US"/>
        </w:rPr>
        <w:t xml:space="preserve"> </w:t>
      </w:r>
      <w:r w:rsidRPr="00071C1B">
        <w:rPr>
          <w:rStyle w:val="ezkurwreuab5ozgtqnkl"/>
          <w:lang w:val="en-US"/>
        </w:rPr>
        <w:t>rules</w:t>
      </w:r>
      <w:r w:rsidRPr="00071C1B">
        <w:rPr>
          <w:lang w:val="en-US"/>
        </w:rPr>
        <w:t xml:space="preserve"> </w:t>
      </w:r>
      <w:r w:rsidRPr="00071C1B">
        <w:rPr>
          <w:rStyle w:val="ezkurwreuab5ozgtqnkl"/>
          <w:lang w:val="en-US"/>
        </w:rPr>
        <w:t>and</w:t>
      </w:r>
      <w:r w:rsidRPr="00071C1B">
        <w:rPr>
          <w:lang w:val="en-US"/>
        </w:rPr>
        <w:t xml:space="preserve"> </w:t>
      </w:r>
      <w:r w:rsidRPr="00071C1B">
        <w:rPr>
          <w:rStyle w:val="ezkurwreuab5ozgtqnkl"/>
          <w:lang w:val="en-US"/>
        </w:rPr>
        <w:t>equations</w:t>
      </w:r>
      <w:r w:rsidRPr="00071C1B">
        <w:rPr>
          <w:lang w:val="en-US"/>
        </w:rPr>
        <w:t xml:space="preserve"> were </w:t>
      </w:r>
      <w:r w:rsidRPr="00071C1B">
        <w:rPr>
          <w:rStyle w:val="ezkurwreuab5ozgtqnkl"/>
          <w:lang w:val="en-US"/>
        </w:rPr>
        <w:t>used</w:t>
      </w:r>
      <w:r w:rsidRPr="00071C1B">
        <w:rPr>
          <w:lang w:val="en-US"/>
        </w:rPr>
        <w:t xml:space="preserve"> </w:t>
      </w:r>
      <w:r w:rsidRPr="00071C1B">
        <w:rPr>
          <w:rStyle w:val="ezkurwreuab5ozgtqnkl"/>
          <w:lang w:val="en-US"/>
        </w:rPr>
        <w:t>to</w:t>
      </w:r>
      <w:r w:rsidRPr="00071C1B">
        <w:rPr>
          <w:lang w:val="en-US"/>
        </w:rPr>
        <w:t xml:space="preserve"> </w:t>
      </w:r>
      <w:r w:rsidRPr="00071C1B">
        <w:rPr>
          <w:rStyle w:val="ezkurwreuab5ozgtqnkl"/>
          <w:lang w:val="en-US"/>
        </w:rPr>
        <w:t>solve</w:t>
      </w:r>
      <w:r w:rsidRPr="00071C1B">
        <w:rPr>
          <w:lang w:val="en-US"/>
        </w:rPr>
        <w:t xml:space="preserve"> the </w:t>
      </w:r>
      <w:r w:rsidRPr="00071C1B">
        <w:rPr>
          <w:rStyle w:val="ezkurwreuab5ozgtqnkl"/>
          <w:lang w:val="en-US"/>
        </w:rPr>
        <w:t>problem,</w:t>
      </w:r>
      <w:r w:rsidRPr="00071C1B">
        <w:rPr>
          <w:lang w:val="en-US"/>
        </w:rPr>
        <w:t xml:space="preserve"> for </w:t>
      </w:r>
      <w:r w:rsidRPr="00071C1B">
        <w:rPr>
          <w:rStyle w:val="ezkurwreuab5ozgtqnkl"/>
          <w:lang w:val="en-US"/>
        </w:rPr>
        <w:t>example</w:t>
      </w:r>
      <w:r w:rsidRPr="00071C1B">
        <w:rPr>
          <w:lang w:val="en-US"/>
        </w:rPr>
        <w:t xml:space="preserve">: </w:t>
      </w:r>
      <w:r w:rsidRPr="00071C1B">
        <w:rPr>
          <w:rStyle w:val="ezkurwreuab5ozgtqnkl"/>
          <w:lang w:val="en-US"/>
        </w:rPr>
        <w:t>Based</w:t>
      </w:r>
      <w:r w:rsidRPr="00071C1B">
        <w:rPr>
          <w:lang w:val="en-US"/>
        </w:rPr>
        <w:t xml:space="preserve"> </w:t>
      </w:r>
      <w:r w:rsidRPr="00071C1B">
        <w:rPr>
          <w:rStyle w:val="ezkurwreuab5ozgtqnkl"/>
          <w:lang w:val="en-US"/>
        </w:rPr>
        <w:t>on</w:t>
      </w:r>
      <w:r w:rsidRPr="00071C1B">
        <w:rPr>
          <w:lang w:val="en-US"/>
        </w:rPr>
        <w:t xml:space="preserve"> </w:t>
      </w:r>
      <w:r w:rsidRPr="00071C1B">
        <w:rPr>
          <w:rStyle w:val="ezkurwreuab5ozgtqnkl"/>
          <w:lang w:val="en-US"/>
        </w:rPr>
        <w:t>two</w:t>
      </w:r>
      <w:r w:rsidRPr="00071C1B">
        <w:rPr>
          <w:lang w:val="en-US"/>
        </w:rPr>
        <w:t xml:space="preserve"> </w:t>
      </w:r>
      <w:r w:rsidRPr="00071C1B">
        <w:rPr>
          <w:rStyle w:val="ezkurwreuab5ozgtqnkl"/>
          <w:lang w:val="en-US"/>
        </w:rPr>
        <w:t>points</w:t>
      </w:r>
      <w:r w:rsidRPr="00071C1B">
        <w:rPr>
          <w:lang w:val="en-US"/>
        </w:rPr>
        <w:t xml:space="preserve">, it </w:t>
      </w:r>
      <w:r w:rsidRPr="00071C1B">
        <w:rPr>
          <w:rStyle w:val="ezkurwreuab5ozgtqnkl"/>
          <w:lang w:val="en-US"/>
        </w:rPr>
        <w:t>was</w:t>
      </w:r>
      <w:r w:rsidRPr="00071C1B">
        <w:rPr>
          <w:lang w:val="en-US"/>
        </w:rPr>
        <w:t xml:space="preserve"> calculated</w:t>
      </w:r>
      <w:r w:rsidRPr="00071C1B">
        <w:rPr>
          <w:rStyle w:val="ezkurwreuab5ozgtqnkl"/>
          <w:lang w:val="en-US"/>
        </w:rPr>
        <w:t>:</w:t>
      </w:r>
      <w:r w:rsidRPr="00071C1B">
        <w:rPr>
          <w:lang w:val="en-US"/>
        </w:rPr>
        <w:t xml:space="preserve"> </w:t>
      </w:r>
      <w:r w:rsidRPr="00071C1B">
        <w:rPr>
          <w:rStyle w:val="ezkurwreuab5ozgtqnkl"/>
          <w:lang w:val="en-US"/>
        </w:rPr>
        <w:t>equations</w:t>
      </w:r>
      <w:r w:rsidRPr="00071C1B">
        <w:rPr>
          <w:lang w:val="en-US"/>
        </w:rPr>
        <w:t xml:space="preserve"> of </w:t>
      </w:r>
      <w:r w:rsidRPr="00071C1B">
        <w:rPr>
          <w:rStyle w:val="ezkurwreuab5ozgtqnkl"/>
          <w:lang w:val="en-US"/>
        </w:rPr>
        <w:t>straight</w:t>
      </w:r>
      <w:r w:rsidRPr="00071C1B">
        <w:rPr>
          <w:lang w:val="en-US"/>
        </w:rPr>
        <w:t xml:space="preserve"> lines</w:t>
      </w:r>
      <w:r w:rsidRPr="00071C1B">
        <w:rPr>
          <w:rStyle w:val="ezkurwreuab5ozgtqnkl"/>
          <w:lang w:val="en-US"/>
        </w:rPr>
        <w:t>,</w:t>
      </w:r>
      <w:r w:rsidRPr="00071C1B">
        <w:rPr>
          <w:lang w:val="en-US"/>
        </w:rPr>
        <w:t xml:space="preserve"> </w:t>
      </w:r>
      <w:r w:rsidRPr="00071C1B">
        <w:rPr>
          <w:rStyle w:val="ezkurwreuab5ozgtqnkl"/>
          <w:lang w:val="en-US"/>
        </w:rPr>
        <w:t>vectors,</w:t>
      </w:r>
      <w:r w:rsidRPr="00071C1B">
        <w:rPr>
          <w:lang w:val="en-US"/>
        </w:rPr>
        <w:t xml:space="preserve"> and </w:t>
      </w:r>
      <w:r w:rsidRPr="00071C1B">
        <w:rPr>
          <w:rStyle w:val="ezkurwreuab5ozgtqnkl"/>
          <w:lang w:val="en-US"/>
        </w:rPr>
        <w:t>segments.</w:t>
      </w:r>
      <w:r w:rsidRPr="00071C1B">
        <w:rPr>
          <w:lang w:val="en-US"/>
        </w:rPr>
        <w:t xml:space="preserve"> </w:t>
      </w:r>
      <w:r w:rsidRPr="00071C1B">
        <w:rPr>
          <w:rStyle w:val="ezkurwreuab5ozgtqnkl"/>
          <w:lang w:val="en-US"/>
        </w:rPr>
        <w:t>Scalar</w:t>
      </w:r>
      <w:r w:rsidRPr="00071C1B">
        <w:rPr>
          <w:lang w:val="en-US"/>
        </w:rPr>
        <w:t xml:space="preserve"> </w:t>
      </w:r>
      <w:r w:rsidRPr="00071C1B">
        <w:rPr>
          <w:rStyle w:val="ezkurwreuab5ozgtqnkl"/>
          <w:lang w:val="en-US"/>
        </w:rPr>
        <w:t>multiplication,</w:t>
      </w:r>
      <w:r w:rsidRPr="00071C1B">
        <w:rPr>
          <w:lang w:val="en-US"/>
        </w:rPr>
        <w:t xml:space="preserve"> </w:t>
      </w:r>
      <w:r w:rsidRPr="00071C1B">
        <w:rPr>
          <w:rStyle w:val="ezkurwreuab5ozgtqnkl"/>
          <w:lang w:val="en-US"/>
        </w:rPr>
        <w:t>length</w:t>
      </w:r>
      <w:r w:rsidRPr="00071C1B">
        <w:rPr>
          <w:lang w:val="en-US"/>
        </w:rPr>
        <w:t xml:space="preserve"> </w:t>
      </w:r>
      <w:r w:rsidRPr="00071C1B">
        <w:rPr>
          <w:rStyle w:val="ezkurwreuab5ozgtqnkl"/>
          <w:lang w:val="en-US"/>
        </w:rPr>
        <w:t>counting</w:t>
      </w:r>
      <w:r w:rsidRPr="00071C1B">
        <w:rPr>
          <w:lang w:val="en-US"/>
        </w:rPr>
        <w:t xml:space="preserve">, </w:t>
      </w:r>
      <w:r w:rsidRPr="00071C1B">
        <w:rPr>
          <w:rStyle w:val="ezkurwreuab5ozgtqnkl"/>
          <w:lang w:val="en-US"/>
        </w:rPr>
        <w:t>and</w:t>
      </w:r>
      <w:r w:rsidRPr="00071C1B">
        <w:rPr>
          <w:lang w:val="en-US"/>
        </w:rPr>
        <w:t xml:space="preserve"> </w:t>
      </w:r>
      <w:r w:rsidRPr="00071C1B">
        <w:rPr>
          <w:rStyle w:val="ezkurwreuab5ozgtqnkl"/>
          <w:lang w:val="en-US"/>
        </w:rPr>
        <w:t>perpendicular</w:t>
      </w:r>
      <w:r w:rsidRPr="00071C1B">
        <w:rPr>
          <w:lang w:val="en-US"/>
        </w:rPr>
        <w:t xml:space="preserve"> </w:t>
      </w:r>
      <w:r w:rsidRPr="00071C1B">
        <w:rPr>
          <w:rStyle w:val="ezkurwreuab5ozgtqnkl"/>
          <w:lang w:val="en-US"/>
        </w:rPr>
        <w:t>checking</w:t>
      </w:r>
      <w:r w:rsidRPr="00071C1B">
        <w:rPr>
          <w:lang w:val="en-US"/>
        </w:rPr>
        <w:t xml:space="preserve"> were </w:t>
      </w:r>
      <w:r w:rsidRPr="00071C1B">
        <w:rPr>
          <w:rStyle w:val="ezkurwreuab5ozgtqnkl"/>
          <w:lang w:val="en-US"/>
        </w:rPr>
        <w:t>performed.</w:t>
      </w:r>
      <w:r w:rsidRPr="00071C1B">
        <w:rPr>
          <w:lang w:val="en-US"/>
        </w:rPr>
        <w:t xml:space="preserve"> </w:t>
      </w:r>
      <w:r w:rsidRPr="00071C1B">
        <w:rPr>
          <w:rStyle w:val="ezkurwreuab5ozgtqnkl"/>
          <w:lang w:val="en-US"/>
        </w:rPr>
        <w:t>The</w:t>
      </w:r>
      <w:r w:rsidRPr="00071C1B">
        <w:rPr>
          <w:lang w:val="en-US"/>
        </w:rPr>
        <w:t xml:space="preserve"> </w:t>
      </w:r>
      <w:r w:rsidRPr="00071C1B">
        <w:rPr>
          <w:rStyle w:val="ezkurwreuab5ozgtqnkl"/>
          <w:lang w:val="en-US"/>
        </w:rPr>
        <w:t>y</w:t>
      </w:r>
      <w:r w:rsidRPr="00071C1B">
        <w:rPr>
          <w:lang w:val="en-US"/>
        </w:rPr>
        <w:t xml:space="preserve"> </w:t>
      </w:r>
      <w:r w:rsidRPr="00071C1B">
        <w:rPr>
          <w:rStyle w:val="ezkurwreuab5ozgtqnkl"/>
          <w:lang w:val="en-US"/>
        </w:rPr>
        <w:t>coordinate</w:t>
      </w:r>
      <w:r w:rsidRPr="00071C1B">
        <w:rPr>
          <w:lang w:val="en-US"/>
        </w:rPr>
        <w:t xml:space="preserve"> was located </w:t>
      </w:r>
      <w:r w:rsidRPr="00071C1B">
        <w:rPr>
          <w:rStyle w:val="ezkurwreuab5ozgtqnkl"/>
          <w:lang w:val="en-US"/>
        </w:rPr>
        <w:t>according</w:t>
      </w:r>
      <w:r w:rsidRPr="00071C1B">
        <w:rPr>
          <w:lang w:val="en-US"/>
        </w:rPr>
        <w:t xml:space="preserve"> to the </w:t>
      </w:r>
      <w:r w:rsidRPr="00071C1B">
        <w:rPr>
          <w:rStyle w:val="ezkurwreuab5ozgtqnkl"/>
          <w:lang w:val="en-US"/>
        </w:rPr>
        <w:t>equation</w:t>
      </w:r>
      <w:r w:rsidRPr="00071C1B">
        <w:rPr>
          <w:lang w:val="en-US"/>
        </w:rPr>
        <w:t xml:space="preserve"> of the </w:t>
      </w:r>
      <w:r w:rsidRPr="00071C1B">
        <w:rPr>
          <w:rStyle w:val="ezkurwreuab5ozgtqnkl"/>
          <w:lang w:val="en-US"/>
        </w:rPr>
        <w:t>straight</w:t>
      </w:r>
      <w:r w:rsidRPr="00071C1B">
        <w:rPr>
          <w:lang w:val="en-US"/>
        </w:rPr>
        <w:t xml:space="preserve"> line</w:t>
      </w:r>
      <w:r w:rsidRPr="00071C1B">
        <w:rPr>
          <w:rStyle w:val="ezkurwreuab5ozgtqnkl"/>
          <w:lang w:val="en-US"/>
        </w:rPr>
        <w:t>.</w:t>
      </w:r>
      <w:r w:rsidRPr="00071C1B">
        <w:rPr>
          <w:lang w:val="en-US"/>
        </w:rPr>
        <w:t xml:space="preserve"> The </w:t>
      </w:r>
      <w:r w:rsidRPr="00071C1B">
        <w:rPr>
          <w:rStyle w:val="ezkurwreuab5ozgtqnkl"/>
          <w:lang w:val="en-US"/>
        </w:rPr>
        <w:t>points</w:t>
      </w:r>
      <w:r w:rsidRPr="00071C1B">
        <w:rPr>
          <w:lang w:val="en-US"/>
        </w:rPr>
        <w:t xml:space="preserve"> were </w:t>
      </w:r>
      <w:r w:rsidRPr="00071C1B">
        <w:rPr>
          <w:rStyle w:val="ezkurwreuab5ozgtqnkl"/>
          <w:lang w:val="en-US"/>
        </w:rPr>
        <w:t>determined</w:t>
      </w:r>
      <w:r w:rsidRPr="00071C1B">
        <w:rPr>
          <w:lang w:val="en-US"/>
        </w:rPr>
        <w:t xml:space="preserve"> by the </w:t>
      </w:r>
      <w:r w:rsidRPr="00071C1B">
        <w:rPr>
          <w:rStyle w:val="ezkurwreuab5ozgtqnkl"/>
          <w:lang w:val="en-US"/>
        </w:rPr>
        <w:t>shapes</w:t>
      </w:r>
      <w:r w:rsidRPr="00071C1B">
        <w:rPr>
          <w:lang w:val="en-US"/>
        </w:rPr>
        <w:t xml:space="preserve"> of the </w:t>
      </w:r>
      <w:r w:rsidRPr="00071C1B">
        <w:rPr>
          <w:rStyle w:val="ezkurwreuab5ozgtqnkl"/>
          <w:lang w:val="en-US"/>
        </w:rPr>
        <w:t>intersection</w:t>
      </w:r>
      <w:r w:rsidRPr="00071C1B">
        <w:rPr>
          <w:lang w:val="en-US"/>
        </w:rPr>
        <w:t xml:space="preserve"> of </w:t>
      </w:r>
      <w:r w:rsidRPr="00071C1B">
        <w:rPr>
          <w:rStyle w:val="ezkurwreuab5ozgtqnkl"/>
          <w:lang w:val="en-US"/>
        </w:rPr>
        <w:t>straight</w:t>
      </w:r>
      <w:r w:rsidRPr="00071C1B">
        <w:rPr>
          <w:lang w:val="en-US"/>
        </w:rPr>
        <w:t xml:space="preserve"> lines</w:t>
      </w:r>
      <w:r w:rsidRPr="00071C1B">
        <w:rPr>
          <w:rStyle w:val="ezkurwreuab5ozgtqnkl"/>
          <w:lang w:val="en-US"/>
        </w:rPr>
        <w:t>.</w:t>
      </w:r>
      <w:r w:rsidR="00762695" w:rsidRPr="00071C1B">
        <w:rPr>
          <w:lang w:val="en-US"/>
        </w:rPr>
        <w:br w:type="page"/>
      </w:r>
    </w:p>
    <w:sdt>
      <w:sdtPr>
        <w:rPr>
          <w:rFonts w:eastAsia="Times New Roman" w:cs="Times New Roman"/>
          <w:b w:val="0"/>
          <w:caps w:val="0"/>
          <w:sz w:val="28"/>
          <w:szCs w:val="24"/>
        </w:rPr>
        <w:id w:val="1249924668"/>
        <w:docPartObj>
          <w:docPartGallery w:val="Table of Contents"/>
          <w:docPartUnique/>
        </w:docPartObj>
      </w:sdtPr>
      <w:sdtEndPr>
        <w:rPr>
          <w:bCs/>
        </w:rPr>
      </w:sdtEndPr>
      <w:sdtContent>
        <w:p w14:paraId="2B9C208B" w14:textId="77777777" w:rsidR="00BF35CC" w:rsidRDefault="00BF35CC">
          <w:pPr>
            <w:pStyle w:val="ab"/>
          </w:pPr>
          <w:r>
            <w:t>Оглавление</w:t>
          </w:r>
        </w:p>
        <w:p w14:paraId="6BA24D83" w14:textId="407AA9CC" w:rsidR="002C0459" w:rsidRDefault="00E86678">
          <w:pPr>
            <w:pStyle w:val="1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>
            <w:fldChar w:fldCharType="begin"/>
          </w:r>
          <w:r>
            <w:instrText xml:space="preserve"> TOC \o "1-3" \h \z \t "Загаловок 0;1" </w:instrText>
          </w:r>
          <w:r>
            <w:fldChar w:fldCharType="separate"/>
          </w:r>
          <w:hyperlink w:anchor="_Toc185515784" w:history="1">
            <w:r w:rsidR="002C0459" w:rsidRPr="00615FBA">
              <w:rPr>
                <w:rStyle w:val="ac"/>
                <w:rFonts w:eastAsiaTheme="majorEastAsia"/>
                <w:noProof/>
              </w:rPr>
              <w:t>Введение</w:t>
            </w:r>
            <w:r w:rsidR="002C0459">
              <w:rPr>
                <w:noProof/>
                <w:webHidden/>
              </w:rPr>
              <w:tab/>
            </w:r>
            <w:r w:rsidR="002C0459">
              <w:rPr>
                <w:noProof/>
                <w:webHidden/>
              </w:rPr>
              <w:fldChar w:fldCharType="begin"/>
            </w:r>
            <w:r w:rsidR="002C0459">
              <w:rPr>
                <w:noProof/>
                <w:webHidden/>
              </w:rPr>
              <w:instrText xml:space="preserve"> PAGEREF _Toc185515784 \h </w:instrText>
            </w:r>
            <w:r w:rsidR="002C0459">
              <w:rPr>
                <w:noProof/>
                <w:webHidden/>
              </w:rPr>
            </w:r>
            <w:r w:rsidR="002C0459">
              <w:rPr>
                <w:noProof/>
                <w:webHidden/>
              </w:rPr>
              <w:fldChar w:fldCharType="separate"/>
            </w:r>
            <w:r w:rsidR="00D843AE">
              <w:rPr>
                <w:noProof/>
                <w:webHidden/>
              </w:rPr>
              <w:t>2</w:t>
            </w:r>
            <w:r w:rsidR="002C0459">
              <w:rPr>
                <w:noProof/>
                <w:webHidden/>
              </w:rPr>
              <w:fldChar w:fldCharType="end"/>
            </w:r>
          </w:hyperlink>
        </w:p>
        <w:p w14:paraId="4C848E0E" w14:textId="75FBDA6F" w:rsidR="002C0459" w:rsidRDefault="00D75C56">
          <w:pPr>
            <w:pStyle w:val="11"/>
            <w:tabs>
              <w:tab w:val="left" w:pos="44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85515785" w:history="1">
            <w:r w:rsidR="002C0459" w:rsidRPr="00615FBA">
              <w:rPr>
                <w:rStyle w:val="ac"/>
                <w:rFonts w:eastAsiaTheme="majorEastAsia"/>
                <w:noProof/>
              </w:rPr>
              <w:t>1.</w:t>
            </w:r>
            <w:r w:rsidR="002C0459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2C0459" w:rsidRPr="00615FBA">
              <w:rPr>
                <w:rStyle w:val="ac"/>
                <w:rFonts w:eastAsiaTheme="majorEastAsia"/>
                <w:noProof/>
              </w:rPr>
              <w:t>Исходная формулировка задания</w:t>
            </w:r>
            <w:r w:rsidR="002C0459">
              <w:rPr>
                <w:noProof/>
                <w:webHidden/>
              </w:rPr>
              <w:tab/>
            </w:r>
            <w:r w:rsidR="002C0459">
              <w:rPr>
                <w:noProof/>
                <w:webHidden/>
              </w:rPr>
              <w:fldChar w:fldCharType="begin"/>
            </w:r>
            <w:r w:rsidR="002C0459">
              <w:rPr>
                <w:noProof/>
                <w:webHidden/>
              </w:rPr>
              <w:instrText xml:space="preserve"> PAGEREF _Toc185515785 \h </w:instrText>
            </w:r>
            <w:r w:rsidR="002C0459">
              <w:rPr>
                <w:noProof/>
                <w:webHidden/>
              </w:rPr>
            </w:r>
            <w:r w:rsidR="002C0459">
              <w:rPr>
                <w:noProof/>
                <w:webHidden/>
              </w:rPr>
              <w:fldChar w:fldCharType="separate"/>
            </w:r>
            <w:r w:rsidR="00D843AE">
              <w:rPr>
                <w:noProof/>
                <w:webHidden/>
              </w:rPr>
              <w:t>2</w:t>
            </w:r>
            <w:r w:rsidR="002C0459">
              <w:rPr>
                <w:noProof/>
                <w:webHidden/>
              </w:rPr>
              <w:fldChar w:fldCharType="end"/>
            </w:r>
          </w:hyperlink>
        </w:p>
        <w:p w14:paraId="144A857B" w14:textId="12FEA823" w:rsidR="002C0459" w:rsidRDefault="00D75C56">
          <w:pPr>
            <w:pStyle w:val="11"/>
            <w:tabs>
              <w:tab w:val="left" w:pos="44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85515786" w:history="1">
            <w:r w:rsidR="002C0459" w:rsidRPr="00615FBA">
              <w:rPr>
                <w:rStyle w:val="ac"/>
                <w:rFonts w:eastAsiaTheme="majorEastAsia"/>
                <w:noProof/>
              </w:rPr>
              <w:t>2.</w:t>
            </w:r>
            <w:r w:rsidR="002C0459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2C0459" w:rsidRPr="00615FBA">
              <w:rPr>
                <w:rStyle w:val="ac"/>
                <w:rFonts w:eastAsiaTheme="majorEastAsia"/>
                <w:noProof/>
              </w:rPr>
              <w:t>Определение неясностей</w:t>
            </w:r>
            <w:r w:rsidR="002C0459">
              <w:rPr>
                <w:noProof/>
                <w:webHidden/>
              </w:rPr>
              <w:tab/>
            </w:r>
            <w:r w:rsidR="002C0459">
              <w:rPr>
                <w:noProof/>
                <w:webHidden/>
              </w:rPr>
              <w:fldChar w:fldCharType="begin"/>
            </w:r>
            <w:r w:rsidR="002C0459">
              <w:rPr>
                <w:noProof/>
                <w:webHidden/>
              </w:rPr>
              <w:instrText xml:space="preserve"> PAGEREF _Toc185515786 \h </w:instrText>
            </w:r>
            <w:r w:rsidR="002C0459">
              <w:rPr>
                <w:noProof/>
                <w:webHidden/>
              </w:rPr>
            </w:r>
            <w:r w:rsidR="002C0459">
              <w:rPr>
                <w:noProof/>
                <w:webHidden/>
              </w:rPr>
              <w:fldChar w:fldCharType="separate"/>
            </w:r>
            <w:r w:rsidR="00D843AE">
              <w:rPr>
                <w:noProof/>
                <w:webHidden/>
              </w:rPr>
              <w:t>2</w:t>
            </w:r>
            <w:r w:rsidR="002C0459">
              <w:rPr>
                <w:noProof/>
                <w:webHidden/>
              </w:rPr>
              <w:fldChar w:fldCharType="end"/>
            </w:r>
          </w:hyperlink>
        </w:p>
        <w:p w14:paraId="09EF83B9" w14:textId="6064C59D" w:rsidR="002C0459" w:rsidRDefault="00D75C56">
          <w:pPr>
            <w:pStyle w:val="11"/>
            <w:tabs>
              <w:tab w:val="left" w:pos="44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85515787" w:history="1">
            <w:r w:rsidR="002C0459" w:rsidRPr="00615FBA">
              <w:rPr>
                <w:rStyle w:val="ac"/>
                <w:rFonts w:eastAsiaTheme="majorEastAsia"/>
                <w:noProof/>
              </w:rPr>
              <w:t>3.</w:t>
            </w:r>
            <w:r w:rsidR="002C0459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2C0459" w:rsidRPr="00615FBA">
              <w:rPr>
                <w:rStyle w:val="ac"/>
                <w:rFonts w:eastAsiaTheme="majorEastAsia"/>
                <w:noProof/>
              </w:rPr>
              <w:t>Математическая постановка</w:t>
            </w:r>
            <w:r w:rsidR="002C0459">
              <w:rPr>
                <w:noProof/>
                <w:webHidden/>
              </w:rPr>
              <w:tab/>
            </w:r>
            <w:r w:rsidR="002C0459">
              <w:rPr>
                <w:noProof/>
                <w:webHidden/>
              </w:rPr>
              <w:fldChar w:fldCharType="begin"/>
            </w:r>
            <w:r w:rsidR="002C0459">
              <w:rPr>
                <w:noProof/>
                <w:webHidden/>
              </w:rPr>
              <w:instrText xml:space="preserve"> PAGEREF _Toc185515787 \h </w:instrText>
            </w:r>
            <w:r w:rsidR="002C0459">
              <w:rPr>
                <w:noProof/>
                <w:webHidden/>
              </w:rPr>
            </w:r>
            <w:r w:rsidR="002C0459">
              <w:rPr>
                <w:noProof/>
                <w:webHidden/>
              </w:rPr>
              <w:fldChar w:fldCharType="separate"/>
            </w:r>
            <w:r w:rsidR="00D843AE">
              <w:rPr>
                <w:noProof/>
                <w:webHidden/>
              </w:rPr>
              <w:t>2</w:t>
            </w:r>
            <w:r w:rsidR="002C0459">
              <w:rPr>
                <w:noProof/>
                <w:webHidden/>
              </w:rPr>
              <w:fldChar w:fldCharType="end"/>
            </w:r>
          </w:hyperlink>
        </w:p>
        <w:p w14:paraId="449D00FC" w14:textId="720058D2" w:rsidR="002C0459" w:rsidRDefault="00D75C56">
          <w:pPr>
            <w:pStyle w:val="11"/>
            <w:tabs>
              <w:tab w:val="left" w:pos="44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85515788" w:history="1">
            <w:r w:rsidR="002C0459" w:rsidRPr="00615FBA">
              <w:rPr>
                <w:rStyle w:val="ac"/>
                <w:noProof/>
              </w:rPr>
              <w:t>4.</w:t>
            </w:r>
            <w:r w:rsidR="002C0459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2C0459" w:rsidRPr="00615FBA">
              <w:rPr>
                <w:rStyle w:val="ac"/>
                <w:noProof/>
              </w:rPr>
              <w:t>Устройство файла</w:t>
            </w:r>
            <w:r w:rsidR="002C0459">
              <w:rPr>
                <w:noProof/>
                <w:webHidden/>
              </w:rPr>
              <w:tab/>
            </w:r>
            <w:r w:rsidR="002C0459">
              <w:rPr>
                <w:noProof/>
                <w:webHidden/>
              </w:rPr>
              <w:fldChar w:fldCharType="begin"/>
            </w:r>
            <w:r w:rsidR="002C0459">
              <w:rPr>
                <w:noProof/>
                <w:webHidden/>
              </w:rPr>
              <w:instrText xml:space="preserve"> PAGEREF _Toc185515788 \h </w:instrText>
            </w:r>
            <w:r w:rsidR="002C0459">
              <w:rPr>
                <w:noProof/>
                <w:webHidden/>
              </w:rPr>
            </w:r>
            <w:r w:rsidR="002C0459">
              <w:rPr>
                <w:noProof/>
                <w:webHidden/>
              </w:rPr>
              <w:fldChar w:fldCharType="separate"/>
            </w:r>
            <w:r w:rsidR="00D843AE">
              <w:rPr>
                <w:noProof/>
                <w:webHidden/>
              </w:rPr>
              <w:t>2</w:t>
            </w:r>
            <w:r w:rsidR="002C0459">
              <w:rPr>
                <w:noProof/>
                <w:webHidden/>
              </w:rPr>
              <w:fldChar w:fldCharType="end"/>
            </w:r>
          </w:hyperlink>
        </w:p>
        <w:p w14:paraId="563BA6E7" w14:textId="0003BB90" w:rsidR="002C0459" w:rsidRDefault="00D75C56">
          <w:pPr>
            <w:pStyle w:val="11"/>
            <w:tabs>
              <w:tab w:val="left" w:pos="44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85515789" w:history="1">
            <w:r w:rsidR="002C0459" w:rsidRPr="00615FBA">
              <w:rPr>
                <w:rStyle w:val="ac"/>
                <w:rFonts w:eastAsiaTheme="majorEastAsia"/>
                <w:noProof/>
              </w:rPr>
              <w:t>5.</w:t>
            </w:r>
            <w:r w:rsidR="002C0459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2C0459" w:rsidRPr="00615FBA">
              <w:rPr>
                <w:rStyle w:val="ac"/>
                <w:rFonts w:eastAsiaTheme="majorEastAsia"/>
                <w:noProof/>
              </w:rPr>
              <w:t>Контрольный пример</w:t>
            </w:r>
            <w:r w:rsidR="002C0459">
              <w:rPr>
                <w:noProof/>
                <w:webHidden/>
              </w:rPr>
              <w:tab/>
            </w:r>
            <w:r w:rsidR="002C0459">
              <w:rPr>
                <w:noProof/>
                <w:webHidden/>
              </w:rPr>
              <w:fldChar w:fldCharType="begin"/>
            </w:r>
            <w:r w:rsidR="002C0459">
              <w:rPr>
                <w:noProof/>
                <w:webHidden/>
              </w:rPr>
              <w:instrText xml:space="preserve"> PAGEREF _Toc185515789 \h </w:instrText>
            </w:r>
            <w:r w:rsidR="002C0459">
              <w:rPr>
                <w:noProof/>
                <w:webHidden/>
              </w:rPr>
            </w:r>
            <w:r w:rsidR="002C0459">
              <w:rPr>
                <w:noProof/>
                <w:webHidden/>
              </w:rPr>
              <w:fldChar w:fldCharType="separate"/>
            </w:r>
            <w:r w:rsidR="00D843AE">
              <w:rPr>
                <w:noProof/>
                <w:webHidden/>
              </w:rPr>
              <w:t>2</w:t>
            </w:r>
            <w:r w:rsidR="002C0459">
              <w:rPr>
                <w:noProof/>
                <w:webHidden/>
              </w:rPr>
              <w:fldChar w:fldCharType="end"/>
            </w:r>
          </w:hyperlink>
        </w:p>
        <w:p w14:paraId="497EC036" w14:textId="52E6FA6E" w:rsidR="002C0459" w:rsidRDefault="00D75C56">
          <w:pPr>
            <w:pStyle w:val="11"/>
            <w:tabs>
              <w:tab w:val="left" w:pos="44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85515790" w:history="1">
            <w:r w:rsidR="002C0459" w:rsidRPr="00615FBA">
              <w:rPr>
                <w:rStyle w:val="ac"/>
                <w:rFonts w:eastAsiaTheme="majorEastAsia"/>
                <w:noProof/>
              </w:rPr>
              <w:t>6.</w:t>
            </w:r>
            <w:r w:rsidR="002C0459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2C0459" w:rsidRPr="00615FBA">
              <w:rPr>
                <w:rStyle w:val="ac"/>
                <w:rFonts w:eastAsiaTheme="majorEastAsia"/>
                <w:noProof/>
              </w:rPr>
              <w:t>Ограничения</w:t>
            </w:r>
            <w:r w:rsidR="002C0459">
              <w:rPr>
                <w:noProof/>
                <w:webHidden/>
              </w:rPr>
              <w:tab/>
            </w:r>
            <w:r w:rsidR="002C0459">
              <w:rPr>
                <w:noProof/>
                <w:webHidden/>
              </w:rPr>
              <w:fldChar w:fldCharType="begin"/>
            </w:r>
            <w:r w:rsidR="002C0459">
              <w:rPr>
                <w:noProof/>
                <w:webHidden/>
              </w:rPr>
              <w:instrText xml:space="preserve"> PAGEREF _Toc185515790 \h </w:instrText>
            </w:r>
            <w:r w:rsidR="002C0459">
              <w:rPr>
                <w:noProof/>
                <w:webHidden/>
              </w:rPr>
            </w:r>
            <w:r w:rsidR="002C0459">
              <w:rPr>
                <w:noProof/>
                <w:webHidden/>
              </w:rPr>
              <w:fldChar w:fldCharType="separate"/>
            </w:r>
            <w:r w:rsidR="00D843AE">
              <w:rPr>
                <w:noProof/>
                <w:webHidden/>
              </w:rPr>
              <w:t>2</w:t>
            </w:r>
            <w:r w:rsidR="002C0459">
              <w:rPr>
                <w:noProof/>
                <w:webHidden/>
              </w:rPr>
              <w:fldChar w:fldCharType="end"/>
            </w:r>
          </w:hyperlink>
        </w:p>
        <w:p w14:paraId="1EA0BEB9" w14:textId="75A0EB1F" w:rsidR="002C0459" w:rsidRDefault="00D75C56">
          <w:pPr>
            <w:pStyle w:val="11"/>
            <w:tabs>
              <w:tab w:val="left" w:pos="44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85515791" w:history="1">
            <w:r w:rsidR="002C0459" w:rsidRPr="00615FBA">
              <w:rPr>
                <w:rStyle w:val="ac"/>
                <w:rFonts w:eastAsiaTheme="majorEastAsia"/>
                <w:noProof/>
              </w:rPr>
              <w:t>7.</w:t>
            </w:r>
            <w:r w:rsidR="002C0459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2C0459" w:rsidRPr="00615FBA">
              <w:rPr>
                <w:rStyle w:val="ac"/>
                <w:rFonts w:eastAsiaTheme="majorEastAsia"/>
                <w:noProof/>
              </w:rPr>
              <w:t>Организация пользовательского интерфейса</w:t>
            </w:r>
            <w:r w:rsidR="002C0459">
              <w:rPr>
                <w:noProof/>
                <w:webHidden/>
              </w:rPr>
              <w:tab/>
            </w:r>
            <w:r w:rsidR="002C0459">
              <w:rPr>
                <w:noProof/>
                <w:webHidden/>
              </w:rPr>
              <w:fldChar w:fldCharType="begin"/>
            </w:r>
            <w:r w:rsidR="002C0459">
              <w:rPr>
                <w:noProof/>
                <w:webHidden/>
              </w:rPr>
              <w:instrText xml:space="preserve"> PAGEREF _Toc185515791 \h </w:instrText>
            </w:r>
            <w:r w:rsidR="002C0459">
              <w:rPr>
                <w:noProof/>
                <w:webHidden/>
              </w:rPr>
            </w:r>
            <w:r w:rsidR="002C0459">
              <w:rPr>
                <w:noProof/>
                <w:webHidden/>
              </w:rPr>
              <w:fldChar w:fldCharType="separate"/>
            </w:r>
            <w:r w:rsidR="00D843AE">
              <w:rPr>
                <w:noProof/>
                <w:webHidden/>
              </w:rPr>
              <w:t>2</w:t>
            </w:r>
            <w:r w:rsidR="002C0459">
              <w:rPr>
                <w:noProof/>
                <w:webHidden/>
              </w:rPr>
              <w:fldChar w:fldCharType="end"/>
            </w:r>
          </w:hyperlink>
        </w:p>
        <w:p w14:paraId="17C1704A" w14:textId="099B976A" w:rsidR="002C0459" w:rsidRDefault="00D75C56">
          <w:pPr>
            <w:pStyle w:val="11"/>
            <w:tabs>
              <w:tab w:val="left" w:pos="44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85515792" w:history="1">
            <w:r w:rsidR="002C0459" w:rsidRPr="00615FBA">
              <w:rPr>
                <w:rStyle w:val="ac"/>
                <w:rFonts w:eastAsiaTheme="majorEastAsia"/>
                <w:noProof/>
              </w:rPr>
              <w:t>8.</w:t>
            </w:r>
            <w:r w:rsidR="002C0459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2C0459" w:rsidRPr="00615FBA">
              <w:rPr>
                <w:rStyle w:val="ac"/>
                <w:rFonts w:eastAsiaTheme="majorEastAsia"/>
                <w:noProof/>
              </w:rPr>
              <w:t>Реализация ввода-вывода</w:t>
            </w:r>
            <w:r w:rsidR="002C0459">
              <w:rPr>
                <w:noProof/>
                <w:webHidden/>
              </w:rPr>
              <w:tab/>
            </w:r>
            <w:r w:rsidR="002C0459">
              <w:rPr>
                <w:noProof/>
                <w:webHidden/>
              </w:rPr>
              <w:fldChar w:fldCharType="begin"/>
            </w:r>
            <w:r w:rsidR="002C0459">
              <w:rPr>
                <w:noProof/>
                <w:webHidden/>
              </w:rPr>
              <w:instrText xml:space="preserve"> PAGEREF _Toc185515792 \h </w:instrText>
            </w:r>
            <w:r w:rsidR="002C0459">
              <w:rPr>
                <w:noProof/>
                <w:webHidden/>
              </w:rPr>
            </w:r>
            <w:r w:rsidR="002C0459">
              <w:rPr>
                <w:noProof/>
                <w:webHidden/>
              </w:rPr>
              <w:fldChar w:fldCharType="separate"/>
            </w:r>
            <w:r w:rsidR="00D843AE">
              <w:rPr>
                <w:noProof/>
                <w:webHidden/>
              </w:rPr>
              <w:t>2</w:t>
            </w:r>
            <w:r w:rsidR="002C0459">
              <w:rPr>
                <w:noProof/>
                <w:webHidden/>
              </w:rPr>
              <w:fldChar w:fldCharType="end"/>
            </w:r>
          </w:hyperlink>
        </w:p>
        <w:p w14:paraId="72FD7962" w14:textId="44CA6B8E" w:rsidR="002C0459" w:rsidRDefault="00D75C56">
          <w:pPr>
            <w:pStyle w:val="11"/>
            <w:tabs>
              <w:tab w:val="left" w:pos="44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85515793" w:history="1">
            <w:r w:rsidR="002C0459" w:rsidRPr="00615FBA">
              <w:rPr>
                <w:rStyle w:val="ac"/>
                <w:rFonts w:eastAsiaTheme="majorEastAsia"/>
                <w:noProof/>
              </w:rPr>
              <w:t>9.</w:t>
            </w:r>
            <w:r w:rsidR="002C0459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2C0459" w:rsidRPr="00615FBA">
              <w:rPr>
                <w:rStyle w:val="ac"/>
                <w:rFonts w:eastAsiaTheme="majorEastAsia"/>
                <w:noProof/>
              </w:rPr>
              <w:t>Внутренние представление данных</w:t>
            </w:r>
            <w:r w:rsidR="002C0459">
              <w:rPr>
                <w:noProof/>
                <w:webHidden/>
              </w:rPr>
              <w:tab/>
            </w:r>
            <w:r w:rsidR="002C0459">
              <w:rPr>
                <w:noProof/>
                <w:webHidden/>
              </w:rPr>
              <w:fldChar w:fldCharType="begin"/>
            </w:r>
            <w:r w:rsidR="002C0459">
              <w:rPr>
                <w:noProof/>
                <w:webHidden/>
              </w:rPr>
              <w:instrText xml:space="preserve"> PAGEREF _Toc185515793 \h </w:instrText>
            </w:r>
            <w:r w:rsidR="002C0459">
              <w:rPr>
                <w:noProof/>
                <w:webHidden/>
              </w:rPr>
            </w:r>
            <w:r w:rsidR="002C0459">
              <w:rPr>
                <w:noProof/>
                <w:webHidden/>
              </w:rPr>
              <w:fldChar w:fldCharType="separate"/>
            </w:r>
            <w:r w:rsidR="00D843AE">
              <w:rPr>
                <w:noProof/>
                <w:webHidden/>
              </w:rPr>
              <w:t>2</w:t>
            </w:r>
            <w:r w:rsidR="002C0459">
              <w:rPr>
                <w:noProof/>
                <w:webHidden/>
              </w:rPr>
              <w:fldChar w:fldCharType="end"/>
            </w:r>
          </w:hyperlink>
        </w:p>
        <w:p w14:paraId="01268EC7" w14:textId="51C8F696" w:rsidR="002C0459" w:rsidRDefault="00D75C56">
          <w:pPr>
            <w:pStyle w:val="11"/>
            <w:tabs>
              <w:tab w:val="left" w:pos="66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85515794" w:history="1">
            <w:r w:rsidR="002C0459" w:rsidRPr="00615FBA">
              <w:rPr>
                <w:rStyle w:val="ac"/>
                <w:rFonts w:eastAsiaTheme="majorEastAsia"/>
                <w:noProof/>
              </w:rPr>
              <w:t>10.</w:t>
            </w:r>
            <w:r w:rsidR="002C0459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2C0459" w:rsidRPr="00615FBA">
              <w:rPr>
                <w:rStyle w:val="ac"/>
                <w:rFonts w:eastAsiaTheme="majorEastAsia"/>
                <w:noProof/>
              </w:rPr>
              <w:t>Устройство функций</w:t>
            </w:r>
            <w:r w:rsidR="002C0459">
              <w:rPr>
                <w:noProof/>
                <w:webHidden/>
              </w:rPr>
              <w:tab/>
            </w:r>
            <w:r w:rsidR="002C0459">
              <w:rPr>
                <w:noProof/>
                <w:webHidden/>
              </w:rPr>
              <w:fldChar w:fldCharType="begin"/>
            </w:r>
            <w:r w:rsidR="002C0459">
              <w:rPr>
                <w:noProof/>
                <w:webHidden/>
              </w:rPr>
              <w:instrText xml:space="preserve"> PAGEREF _Toc185515794 \h </w:instrText>
            </w:r>
            <w:r w:rsidR="002C0459">
              <w:rPr>
                <w:noProof/>
                <w:webHidden/>
              </w:rPr>
            </w:r>
            <w:r w:rsidR="002C0459">
              <w:rPr>
                <w:noProof/>
                <w:webHidden/>
              </w:rPr>
              <w:fldChar w:fldCharType="separate"/>
            </w:r>
            <w:r w:rsidR="00D843AE">
              <w:rPr>
                <w:noProof/>
                <w:webHidden/>
              </w:rPr>
              <w:t>2</w:t>
            </w:r>
            <w:r w:rsidR="002C0459">
              <w:rPr>
                <w:noProof/>
                <w:webHidden/>
              </w:rPr>
              <w:fldChar w:fldCharType="end"/>
            </w:r>
          </w:hyperlink>
        </w:p>
        <w:p w14:paraId="3F402A9B" w14:textId="548ECFE3" w:rsidR="002C0459" w:rsidRDefault="00D75C56">
          <w:pPr>
            <w:pStyle w:val="11"/>
            <w:tabs>
              <w:tab w:val="left" w:pos="66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85515795" w:history="1">
            <w:r w:rsidR="002C0459" w:rsidRPr="00615FBA">
              <w:rPr>
                <w:rStyle w:val="ac"/>
                <w:rFonts w:eastAsiaTheme="majorEastAsia"/>
                <w:noProof/>
              </w:rPr>
              <w:t>11.</w:t>
            </w:r>
            <w:r w:rsidR="002C0459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2C0459" w:rsidRPr="00615FBA">
              <w:rPr>
                <w:rStyle w:val="ac"/>
                <w:rFonts w:eastAsiaTheme="majorEastAsia"/>
                <w:noProof/>
              </w:rPr>
              <w:t>Описание алгоритма</w:t>
            </w:r>
            <w:r w:rsidR="002C0459">
              <w:rPr>
                <w:noProof/>
                <w:webHidden/>
              </w:rPr>
              <w:tab/>
            </w:r>
            <w:r w:rsidR="002C0459">
              <w:rPr>
                <w:noProof/>
                <w:webHidden/>
              </w:rPr>
              <w:fldChar w:fldCharType="begin"/>
            </w:r>
            <w:r w:rsidR="002C0459">
              <w:rPr>
                <w:noProof/>
                <w:webHidden/>
              </w:rPr>
              <w:instrText xml:space="preserve"> PAGEREF _Toc185515795 \h </w:instrText>
            </w:r>
            <w:r w:rsidR="002C0459">
              <w:rPr>
                <w:noProof/>
                <w:webHidden/>
              </w:rPr>
            </w:r>
            <w:r w:rsidR="002C0459">
              <w:rPr>
                <w:noProof/>
                <w:webHidden/>
              </w:rPr>
              <w:fldChar w:fldCharType="separate"/>
            </w:r>
            <w:r w:rsidR="00D843AE">
              <w:rPr>
                <w:noProof/>
                <w:webHidden/>
              </w:rPr>
              <w:t>2</w:t>
            </w:r>
            <w:r w:rsidR="002C0459">
              <w:rPr>
                <w:noProof/>
                <w:webHidden/>
              </w:rPr>
              <w:fldChar w:fldCharType="end"/>
            </w:r>
          </w:hyperlink>
        </w:p>
        <w:p w14:paraId="1BAF4CA3" w14:textId="32D31CD9" w:rsidR="002C0459" w:rsidRDefault="00D75C56">
          <w:pPr>
            <w:pStyle w:val="11"/>
            <w:tabs>
              <w:tab w:val="left" w:pos="66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85515796" w:history="1">
            <w:r w:rsidR="002C0459" w:rsidRPr="00615FBA">
              <w:rPr>
                <w:rStyle w:val="ac"/>
                <w:rFonts w:eastAsiaTheme="majorEastAsia"/>
                <w:noProof/>
              </w:rPr>
              <w:t>12.</w:t>
            </w:r>
            <w:r w:rsidR="002C0459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2C0459" w:rsidRPr="00615FBA">
              <w:rPr>
                <w:rStyle w:val="ac"/>
                <w:rFonts w:eastAsiaTheme="majorEastAsia"/>
                <w:noProof/>
              </w:rPr>
              <w:t>Текст программы</w:t>
            </w:r>
            <w:r w:rsidR="002C0459">
              <w:rPr>
                <w:noProof/>
                <w:webHidden/>
              </w:rPr>
              <w:tab/>
            </w:r>
            <w:r w:rsidR="002C0459">
              <w:rPr>
                <w:noProof/>
                <w:webHidden/>
              </w:rPr>
              <w:fldChar w:fldCharType="begin"/>
            </w:r>
            <w:r w:rsidR="002C0459">
              <w:rPr>
                <w:noProof/>
                <w:webHidden/>
              </w:rPr>
              <w:instrText xml:space="preserve"> PAGEREF _Toc185515796 \h </w:instrText>
            </w:r>
            <w:r w:rsidR="002C0459">
              <w:rPr>
                <w:noProof/>
                <w:webHidden/>
              </w:rPr>
            </w:r>
            <w:r w:rsidR="002C0459">
              <w:rPr>
                <w:noProof/>
                <w:webHidden/>
              </w:rPr>
              <w:fldChar w:fldCharType="separate"/>
            </w:r>
            <w:r w:rsidR="00D843AE">
              <w:rPr>
                <w:noProof/>
                <w:webHidden/>
              </w:rPr>
              <w:t>2</w:t>
            </w:r>
            <w:r w:rsidR="002C0459">
              <w:rPr>
                <w:noProof/>
                <w:webHidden/>
              </w:rPr>
              <w:fldChar w:fldCharType="end"/>
            </w:r>
          </w:hyperlink>
        </w:p>
        <w:p w14:paraId="2F1BBD5E" w14:textId="5B08FC6D" w:rsidR="002C0459" w:rsidRDefault="00D75C56">
          <w:pPr>
            <w:pStyle w:val="11"/>
            <w:tabs>
              <w:tab w:val="left" w:pos="66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85515797" w:history="1">
            <w:r w:rsidR="002C0459" w:rsidRPr="00615FBA">
              <w:rPr>
                <w:rStyle w:val="ac"/>
                <w:rFonts w:eastAsiaTheme="majorEastAsia"/>
                <w:noProof/>
              </w:rPr>
              <w:t>13.</w:t>
            </w:r>
            <w:r w:rsidR="002C0459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2C0459" w:rsidRPr="00615FBA">
              <w:rPr>
                <w:rStyle w:val="ac"/>
                <w:rFonts w:eastAsiaTheme="majorEastAsia"/>
                <w:noProof/>
              </w:rPr>
              <w:t>Результат работы программы</w:t>
            </w:r>
            <w:r w:rsidR="002C0459">
              <w:rPr>
                <w:noProof/>
                <w:webHidden/>
              </w:rPr>
              <w:tab/>
            </w:r>
            <w:r w:rsidR="002C0459">
              <w:rPr>
                <w:noProof/>
                <w:webHidden/>
              </w:rPr>
              <w:fldChar w:fldCharType="begin"/>
            </w:r>
            <w:r w:rsidR="002C0459">
              <w:rPr>
                <w:noProof/>
                <w:webHidden/>
              </w:rPr>
              <w:instrText xml:space="preserve"> PAGEREF _Toc185515797 \h </w:instrText>
            </w:r>
            <w:r w:rsidR="002C0459">
              <w:rPr>
                <w:noProof/>
                <w:webHidden/>
              </w:rPr>
            </w:r>
            <w:r w:rsidR="002C0459">
              <w:rPr>
                <w:noProof/>
                <w:webHidden/>
              </w:rPr>
              <w:fldChar w:fldCharType="separate"/>
            </w:r>
            <w:r w:rsidR="00D843AE">
              <w:rPr>
                <w:noProof/>
                <w:webHidden/>
              </w:rPr>
              <w:t>2</w:t>
            </w:r>
            <w:r w:rsidR="002C0459">
              <w:rPr>
                <w:noProof/>
                <w:webHidden/>
              </w:rPr>
              <w:fldChar w:fldCharType="end"/>
            </w:r>
          </w:hyperlink>
        </w:p>
        <w:p w14:paraId="563C82CF" w14:textId="6C694B39" w:rsidR="002C0459" w:rsidRDefault="00D75C56">
          <w:pPr>
            <w:pStyle w:val="1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85515798" w:history="1">
            <w:r w:rsidR="002C0459" w:rsidRPr="00615FBA">
              <w:rPr>
                <w:rStyle w:val="ac"/>
                <w:rFonts w:eastAsiaTheme="majorEastAsia"/>
                <w:noProof/>
              </w:rPr>
              <w:t>Заключение</w:t>
            </w:r>
            <w:r w:rsidR="002C0459">
              <w:rPr>
                <w:noProof/>
                <w:webHidden/>
              </w:rPr>
              <w:tab/>
            </w:r>
            <w:r w:rsidR="002C0459">
              <w:rPr>
                <w:noProof/>
                <w:webHidden/>
              </w:rPr>
              <w:fldChar w:fldCharType="begin"/>
            </w:r>
            <w:r w:rsidR="002C0459">
              <w:rPr>
                <w:noProof/>
                <w:webHidden/>
              </w:rPr>
              <w:instrText xml:space="preserve"> PAGEREF _Toc185515798 \h </w:instrText>
            </w:r>
            <w:r w:rsidR="002C0459">
              <w:rPr>
                <w:noProof/>
                <w:webHidden/>
              </w:rPr>
            </w:r>
            <w:r w:rsidR="002C0459">
              <w:rPr>
                <w:noProof/>
                <w:webHidden/>
              </w:rPr>
              <w:fldChar w:fldCharType="separate"/>
            </w:r>
            <w:r w:rsidR="00D843AE">
              <w:rPr>
                <w:noProof/>
                <w:webHidden/>
              </w:rPr>
              <w:t>2</w:t>
            </w:r>
            <w:r w:rsidR="002C0459">
              <w:rPr>
                <w:noProof/>
                <w:webHidden/>
              </w:rPr>
              <w:fldChar w:fldCharType="end"/>
            </w:r>
          </w:hyperlink>
        </w:p>
        <w:p w14:paraId="1F993217" w14:textId="6A7319DC" w:rsidR="00BF35CC" w:rsidRDefault="00E86678">
          <w:r>
            <w:fldChar w:fldCharType="end"/>
          </w:r>
        </w:p>
      </w:sdtContent>
    </w:sdt>
    <w:p w14:paraId="52920F6C" w14:textId="77777777" w:rsidR="00220712" w:rsidRPr="00BF35CC" w:rsidRDefault="00220712" w:rsidP="00BF35CC">
      <w:pPr>
        <w:rPr>
          <w:rFonts w:eastAsiaTheme="majorEastAsia"/>
        </w:rPr>
      </w:pPr>
      <w:r>
        <w:br w:type="page"/>
      </w:r>
    </w:p>
    <w:p w14:paraId="77A754EA" w14:textId="1D079FD4" w:rsidR="00AC07A9" w:rsidRDefault="00220712" w:rsidP="00BF35CC">
      <w:pPr>
        <w:pStyle w:val="0"/>
      </w:pPr>
      <w:bookmarkStart w:id="0" w:name="_Toc185515784"/>
      <w:r>
        <w:lastRenderedPageBreak/>
        <w:t>Введение</w:t>
      </w:r>
      <w:bookmarkEnd w:id="0"/>
    </w:p>
    <w:p w14:paraId="24127065" w14:textId="7F6931A4" w:rsidR="00220712" w:rsidRDefault="00220712" w:rsidP="00220712">
      <w:r w:rsidRPr="0046749E">
        <w:rPr>
          <w:b/>
          <w:bCs/>
        </w:rPr>
        <w:t>Цель работы:</w:t>
      </w:r>
      <w:r>
        <w:t xml:space="preserve"> написать программу, получающая на вход координаты точек и их число из файла, решающая поставленную задачу, на основе полученной информации, выводящая результат в один файл, а промежуточные действия в другой.</w:t>
      </w:r>
    </w:p>
    <w:bookmarkStart w:id="1" w:name="_Toc183064633"/>
    <w:bookmarkStart w:id="2" w:name="_Toc185515785"/>
    <w:p w14:paraId="7A439B0C" w14:textId="55C33A1A" w:rsidR="00441623" w:rsidRDefault="00441623" w:rsidP="00441623">
      <w:pPr>
        <w:pStyle w:val="1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3E709C7F" wp14:editId="4D7EDF1E">
                <wp:simplePos x="0" y="0"/>
                <wp:positionH relativeFrom="column">
                  <wp:posOffset>5085715</wp:posOffset>
                </wp:positionH>
                <wp:positionV relativeFrom="paragraph">
                  <wp:posOffset>156845</wp:posOffset>
                </wp:positionV>
                <wp:extent cx="473075" cy="1020445"/>
                <wp:effectExtent l="12065" t="26035" r="34290" b="34290"/>
                <wp:wrapSquare wrapText="bothSides"/>
                <wp:docPr id="2" name="Стрелка: вверх-вниз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5400000">
                          <a:off x="0" y="0"/>
                          <a:ext cx="473075" cy="1020445"/>
                        </a:xfrm>
                        <a:prstGeom prst="upDownArrow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0B36D71" id="_x0000_t70" coordsize="21600,21600" o:spt="70" adj="5400,4320" path="m10800,l21600@0@3@0@3@2,21600@2,10800,21600,0@2@1@2@1@0,0@0xe">
                <v:stroke joinstyle="miter"/>
                <v:formulas>
                  <v:f eqn="val #1"/>
                  <v:f eqn="val #0"/>
                  <v:f eqn="sum 21600 0 #1"/>
                  <v:f eqn="sum 21600 0 #0"/>
                  <v:f eqn="prod #1 #0 10800"/>
                  <v:f eqn="sum #1 0 @4"/>
                  <v:f eqn="sum 21600 0 @5"/>
                </v:formulas>
                <v:path o:connecttype="custom" o:connectlocs="10800,0;0,@0;@1,10800;0,@2;10800,21600;21600,@2;@3,10800;21600,@0" o:connectangles="270,180,180,180,90,0,0,0" textboxrect="@1,@5,@3,@6"/>
                <v:handles>
                  <v:h position="#0,#1" xrange="0,10800" yrange="0,10800"/>
                </v:handles>
              </v:shapetype>
              <v:shape id="Стрелка: вверх-вниз 2" o:spid="_x0000_s1026" type="#_x0000_t70" style="position:absolute;margin-left:400.45pt;margin-top:12.35pt;width:37.25pt;height:80.35pt;rotation:90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" adj=",5007" filled="f" strokecolor="black [3213]" strokeweight="1pt">
                <w10:wrap type="square"/>
              </v:shape>
            </w:pict>
          </mc:Fallback>
        </mc:AlternateContent>
      </w:r>
      <w:r>
        <w:t xml:space="preserve">Исходная </w:t>
      </w:r>
      <w:r w:rsidRPr="00694BD8">
        <w:t>формулировка</w:t>
      </w:r>
      <w:r>
        <w:t xml:space="preserve"> задания</w:t>
      </w:r>
      <w:bookmarkEnd w:id="1"/>
      <w:bookmarkEnd w:id="2"/>
    </w:p>
    <w:p w14:paraId="4734B5B0" w14:textId="42598E3F" w:rsidR="00220712" w:rsidRDefault="00F871D9" w:rsidP="00220712"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098018A9" wp14:editId="370CAE4C">
                <wp:simplePos x="0" y="0"/>
                <wp:positionH relativeFrom="column">
                  <wp:posOffset>4669189</wp:posOffset>
                </wp:positionH>
                <wp:positionV relativeFrom="paragraph">
                  <wp:posOffset>442882</wp:posOffset>
                </wp:positionV>
                <wp:extent cx="1357630" cy="120015"/>
                <wp:effectExtent l="0" t="0" r="0" b="0"/>
                <wp:wrapSquare wrapText="bothSides"/>
                <wp:docPr id="1" name="Надпись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357630" cy="12001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06604A1C" w14:textId="2ED26CEE" w:rsidR="00441623" w:rsidRPr="003D0335" w:rsidRDefault="00441623" w:rsidP="00441623">
                            <w:pPr>
                              <w:pStyle w:val="a4"/>
                              <w:rPr>
                                <w:b/>
                                <w:caps/>
                                <w:noProof/>
                              </w:rPr>
                            </w:pPr>
                            <w:bookmarkStart w:id="3" w:name="_Ref185199890"/>
                            <w:r>
                              <w:t xml:space="preserve">Рисунок </w:t>
                            </w:r>
                            <w:fldSimple w:instr=" SEQ Рисунок \* ARABIC ">
                              <w:r w:rsidR="00D843AE">
                                <w:rPr>
                                  <w:noProof/>
                                </w:rPr>
                                <w:t>1</w:t>
                              </w:r>
                            </w:fldSimple>
                            <w:bookmarkEnd w:id="3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98018A9" id="_x0000_t202" coordsize="21600,21600" o:spt="202" path="m,l,21600r21600,l21600,xe">
                <v:stroke joinstyle="miter"/>
                <v:path gradientshapeok="t" o:connecttype="rect"/>
              </v:shapetype>
              <v:shape id="Надпись 1" o:spid="_x0000_s1026" type="#_x0000_t202" style="position:absolute;margin-left:367.65pt;margin-top:34.85pt;width:106.9pt;height:9.45pt;z-index:25166028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" stroked="f">
                <v:textbox inset="0,0,0,0">
                  <w:txbxContent>
                    <w:p w14:paraId="06604A1C" w14:textId="2ED26CEE" w:rsidR="00441623" w:rsidRPr="003D0335" w:rsidRDefault="00441623" w:rsidP="00441623">
                      <w:pPr>
                        <w:pStyle w:val="a4"/>
                        <w:rPr>
                          <w:b/>
                          <w:caps/>
                          <w:noProof/>
                        </w:rPr>
                      </w:pPr>
                      <w:bookmarkStart w:id="4" w:name="_Ref185199890"/>
                      <w:r>
                        <w:t xml:space="preserve">Рисунок </w:t>
                      </w:r>
                      <w:fldSimple w:instr=" SEQ Рисунок \* ARABIC ">
                        <w:r w:rsidR="00D843AE">
                          <w:rPr>
                            <w:noProof/>
                          </w:rPr>
                          <w:t>1</w:t>
                        </w:r>
                      </w:fldSimple>
                      <w:bookmarkEnd w:id="4"/>
                    </w:p>
                  </w:txbxContent>
                </v:textbox>
                <w10:wrap type="square"/>
              </v:shape>
            </w:pict>
          </mc:Fallback>
        </mc:AlternateContent>
      </w:r>
      <w:r w:rsidR="00441623">
        <w:t xml:space="preserve">Даны </w:t>
      </w:r>
      <w:r w:rsidR="00441623">
        <w:rPr>
          <w:lang w:val="en-US"/>
        </w:rPr>
        <w:t>N</w:t>
      </w:r>
      <w:r w:rsidR="00441623" w:rsidRPr="00441623">
        <w:t xml:space="preserve"> </w:t>
      </w:r>
      <w:r w:rsidR="00441623">
        <w:t>точек на плоскости. Найти среди них точки, являющиеся вершинами фигуры (</w:t>
      </w:r>
      <w:r w:rsidR="00441623">
        <w:fldChar w:fldCharType="begin"/>
      </w:r>
      <w:r w:rsidR="00441623">
        <w:instrText xml:space="preserve"> REF _Ref185199890 \h </w:instrText>
      </w:r>
      <w:r w:rsidR="00441623">
        <w:fldChar w:fldCharType="separate"/>
      </w:r>
      <w:r w:rsidR="00D843AE">
        <w:t xml:space="preserve">Рисунок </w:t>
      </w:r>
      <w:r w:rsidR="00D843AE">
        <w:rPr>
          <w:noProof/>
        </w:rPr>
        <w:t>1</w:t>
      </w:r>
      <w:r w:rsidR="00441623">
        <w:fldChar w:fldCharType="end"/>
      </w:r>
      <w:r w:rsidR="00441623">
        <w:t>), содержащей максимальное число заданных точек.</w:t>
      </w:r>
    </w:p>
    <w:p w14:paraId="16E6332E" w14:textId="3AD5688C" w:rsidR="00441623" w:rsidRDefault="00441623" w:rsidP="00441623">
      <w:pPr>
        <w:pStyle w:val="1"/>
      </w:pPr>
      <w:bookmarkStart w:id="5" w:name="_Toc185515786"/>
      <w:r w:rsidRPr="00441623">
        <w:t>Определение неясностей</w:t>
      </w:r>
      <w:bookmarkEnd w:id="5"/>
    </w:p>
    <w:p w14:paraId="62E23279" w14:textId="3CA611DD" w:rsidR="00441623" w:rsidRDefault="00441623" w:rsidP="00441623">
      <w:r>
        <w:t xml:space="preserve">Не требуется проводить доскональный мат анализ. Разрешается некоторая погрешность в вычислениях. Если для точки не указана одна из координат – пропустить её. Если указана третья координата у точки – использовать только </w:t>
      </w:r>
      <w:r w:rsidR="00F64123">
        <w:t>две</w:t>
      </w:r>
      <w:r>
        <w:t>. Если заявленное число точек больше реального – прировнять к реальному, если отрицательное – к нулю.</w:t>
      </w:r>
      <w:r w:rsidR="000F74B0">
        <w:t xml:space="preserve"> Могут существовать точки с одинаковыми координатами, считать их разными. Толщина прямоугольника (</w:t>
      </w:r>
      <w:r w:rsidR="000F74B0">
        <w:rPr>
          <w:i/>
          <w:iCs/>
          <w:lang w:val="en-US"/>
        </w:rPr>
        <w:t>DEJG</w:t>
      </w:r>
      <w:r w:rsidR="000F74B0">
        <w:t>) может быть нулевая.</w:t>
      </w:r>
    </w:p>
    <w:p w14:paraId="1C38AB2C" w14:textId="0034A2E2" w:rsidR="00F64123" w:rsidRDefault="00521301" w:rsidP="006D069B">
      <w:pPr>
        <w:pStyle w:val="1"/>
      </w:pPr>
      <w:bookmarkStart w:id="6" w:name="_Toc185515787"/>
      <w:r>
        <w:rPr>
          <w:noProof/>
        </w:rPr>
        <w:drawing>
          <wp:anchor distT="0" distB="0" distL="114300" distR="114300" simplePos="0" relativeHeight="251661312" behindDoc="0" locked="0" layoutInCell="1" allowOverlap="1" wp14:anchorId="2645060F" wp14:editId="1E44D902">
            <wp:simplePos x="0" y="0"/>
            <wp:positionH relativeFrom="column">
              <wp:posOffset>15240</wp:posOffset>
            </wp:positionH>
            <wp:positionV relativeFrom="paragraph">
              <wp:posOffset>448945</wp:posOffset>
            </wp:positionV>
            <wp:extent cx="1220470" cy="2476500"/>
            <wp:effectExtent l="0" t="0" r="0" b="0"/>
            <wp:wrapSquare wrapText="bothSides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20470" cy="24765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6D069B">
        <w:t>Математическая постановка</w:t>
      </w:r>
      <w:bookmarkEnd w:id="6"/>
    </w:p>
    <w:p w14:paraId="30005C57" w14:textId="37C38FB8" w:rsidR="00E86678" w:rsidRDefault="00E86678" w:rsidP="00E86678">
      <w:r>
        <w:t xml:space="preserve">Вектор прямой: </w:t>
      </w:r>
      <m:oMath>
        <m:acc>
          <m:accPr>
            <m:chr m:val="⃗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  <w:lang w:val="en-US"/>
              </w:rPr>
              <m:t>r</m:t>
            </m:r>
          </m:e>
        </m:acc>
        <m:r>
          <w:rPr>
            <w:rFonts w:ascii="Cambria Math" w:hAnsi="Cambria Math"/>
          </w:rPr>
          <m:t>=</m:t>
        </m:r>
        <m:d>
          <m:dPr>
            <m:begChr m:val="{"/>
            <m:endChr m:val="}"/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</w:rPr>
              <m:t>-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>;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</w:rPr>
              <m:t>-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</m:e>
        </m:d>
      </m:oMath>
    </w:p>
    <w:p w14:paraId="42A839D8" w14:textId="4430D7C2" w:rsidR="00E86678" w:rsidRDefault="00E86678" w:rsidP="00E86678">
      <w:r>
        <w:t xml:space="preserve">Длина прямой </w:t>
      </w:r>
      <m:oMath>
        <m:d>
          <m:dPr>
            <m:begChr m:val="|"/>
            <m:endChr m:val="|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AB</m:t>
            </m:r>
          </m:e>
        </m:d>
        <m:r>
          <w:rPr>
            <w:rFonts w:ascii="Cambria Math" w:hAnsi="Cambria Math"/>
          </w:rPr>
          <m:t>=</m:t>
        </m:r>
        <m:d>
          <m:dPr>
            <m:begChr m:val="|"/>
            <m:endChr m:val="|"/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r</m:t>
                </m:r>
              </m:e>
            </m:acc>
          </m:e>
        </m:d>
        <m:r>
          <w:rPr>
            <w:rFonts w:ascii="Cambria Math" w:hAnsi="Cambria Math"/>
          </w:rPr>
          <m:t>=</m:t>
        </m:r>
        <m:rad>
          <m:radPr>
            <m:degHide m:val="1"/>
            <m:ctrlPr>
              <w:rPr>
                <w:rFonts w:ascii="Cambria Math" w:hAnsi="Cambria Math"/>
                <w:i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x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  <m:r>
              <w:rPr>
                <w:rFonts w:ascii="Cambria Math" w:hAnsi="Cambria Math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y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e>
        </m:rad>
      </m:oMath>
    </w:p>
    <w:p w14:paraId="29F3C58D" w14:textId="745C1035" w:rsidR="00E86678" w:rsidRDefault="00E86678" w:rsidP="00E86678">
      <w:r>
        <w:t xml:space="preserve">Перпендикулярность: </w:t>
      </w:r>
      <m:oMath>
        <m:r>
          <w:rPr>
            <w:rFonts w:ascii="Cambria Math" w:hAnsi="Cambria Math"/>
          </w:rPr>
          <m:t>AB⊥BC↔</m:t>
        </m:r>
        <m:acc>
          <m:accPr>
            <m:chr m:val="⃗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AB</m:t>
            </m:r>
          </m:e>
        </m:acc>
        <m:r>
          <w:rPr>
            <w:rFonts w:ascii="Cambria Math" w:hAnsi="Cambria Math"/>
          </w:rPr>
          <m:t>∙</m:t>
        </m:r>
        <m:acc>
          <m:accPr>
            <m:chr m:val="⃑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BC</m:t>
            </m:r>
          </m:e>
        </m:acc>
        <m:r>
          <w:rPr>
            <w:rFonts w:ascii="Cambria Math" w:hAnsi="Cambria Math"/>
          </w:rPr>
          <m:t>=0</m:t>
        </m:r>
      </m:oMath>
    </w:p>
    <w:p w14:paraId="58884725" w14:textId="2A76FC2F" w:rsidR="00E86678" w:rsidRPr="00E86678" w:rsidRDefault="00E86678" w:rsidP="00E86678">
      <w:pPr>
        <w:rPr>
          <w:iCs/>
        </w:rPr>
      </w:pPr>
      <w:r>
        <w:rPr>
          <w:iCs/>
        </w:rPr>
        <w:t xml:space="preserve">Уравнение прямой: </w:t>
      </w:r>
      <m:oMath>
        <m:r>
          <w:rPr>
            <w:rFonts w:ascii="Cambria Math" w:hAnsi="Cambria Math"/>
          </w:rPr>
          <m:t>y</m:t>
        </m:r>
        <m:d>
          <m:dPr>
            <m:ctrlPr>
              <w:rPr>
                <w:rFonts w:ascii="Cambria Math" w:hAnsi="Cambria Math"/>
                <w:i/>
                <w:iCs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  <w:iCs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iCs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>-</m:t>
            </m:r>
            <m:sSub>
              <m:sSubPr>
                <m:ctrlPr>
                  <w:rPr>
                    <w:rFonts w:ascii="Cambria Math" w:hAnsi="Cambria Math"/>
                    <w:i/>
                    <w:iCs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iCs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>-</m:t>
            </m:r>
            <m:sSub>
              <m:sSubPr>
                <m:ctrlPr>
                  <w:rPr>
                    <w:rFonts w:ascii="Cambria Math" w:hAnsi="Cambria Math"/>
                    <w:i/>
                    <w:iCs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</m:den>
        </m:f>
      </m:oMath>
    </w:p>
    <w:p w14:paraId="4AE26A64" w14:textId="456DD02C" w:rsidR="006D069B" w:rsidRDefault="00F11DA5" w:rsidP="006D069B">
      <w:r>
        <w:t>На основе считанных из файла данных строится требуемая фигура. Для этого:</w:t>
      </w:r>
    </w:p>
    <w:p w14:paraId="278A13C3" w14:textId="6DC73503" w:rsidR="00F11DA5" w:rsidRDefault="00F11DA5" w:rsidP="00F11DA5">
      <w:pPr>
        <w:pStyle w:val="ae"/>
        <w:numPr>
          <w:ilvl w:val="0"/>
          <w:numId w:val="4"/>
        </w:numPr>
      </w:pPr>
      <w:r>
        <w:t>Берутся две случайные точки (</w:t>
      </w:r>
      <w:r>
        <w:rPr>
          <w:lang w:val="en-US"/>
        </w:rPr>
        <w:t>A</w:t>
      </w:r>
      <w:r w:rsidRPr="00F11DA5">
        <w:rPr>
          <w:vertAlign w:val="subscript"/>
        </w:rPr>
        <w:t>1</w:t>
      </w:r>
      <w:r w:rsidRPr="00F11DA5">
        <w:t xml:space="preserve"> </w:t>
      </w:r>
      <w:r>
        <w:t xml:space="preserve">и </w:t>
      </w:r>
      <w:r>
        <w:rPr>
          <w:lang w:val="en-US"/>
        </w:rPr>
        <w:t>B</w:t>
      </w:r>
      <w:r w:rsidRPr="00F11DA5">
        <w:rPr>
          <w:vertAlign w:val="subscript"/>
        </w:rPr>
        <w:t>1</w:t>
      </w:r>
      <w:r w:rsidRPr="00F11DA5">
        <w:t>)</w:t>
      </w:r>
      <w:r>
        <w:t>;</w:t>
      </w:r>
    </w:p>
    <w:p w14:paraId="191024E5" w14:textId="5312A0C8" w:rsidR="00F11DA5" w:rsidRPr="00F11DA5" w:rsidRDefault="00F11DA5" w:rsidP="00F11DA5">
      <w:pPr>
        <w:pStyle w:val="ae"/>
        <w:numPr>
          <w:ilvl w:val="0"/>
          <w:numId w:val="4"/>
        </w:numPr>
      </w:pPr>
      <w:r>
        <w:t xml:space="preserve">Ищется такая точка </w:t>
      </w:r>
      <w:r>
        <w:rPr>
          <w:lang w:val="en-US"/>
        </w:rPr>
        <w:t>D</w:t>
      </w:r>
      <w:r>
        <w:t xml:space="preserve">, чтобы </w:t>
      </w:r>
      <m:oMath>
        <m:r>
          <w:rPr>
            <w:rFonts w:ascii="Cambria Math" w:hAnsi="Cambria Math"/>
          </w:rPr>
          <m:t>∠</m:t>
        </m:r>
        <m:sSub>
          <m:sSubPr>
            <m:ctrlPr>
              <w:rPr>
                <w:rFonts w:ascii="Cambria Math" w:hAnsi="Cambria Math"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A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D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B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 </m:t>
        </m:r>
      </m:oMath>
      <w:r w:rsidRPr="00F11DA5">
        <w:t xml:space="preserve"> </w:t>
      </w:r>
      <w:r>
        <w:t>был тупым</w:t>
      </w:r>
      <w:r w:rsidRPr="00F11DA5">
        <w:t xml:space="preserve"> </w:t>
      </w: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</m:e>
                </m:d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  <m:r>
              <w:rPr>
                <w:rFonts w:ascii="Cambria Math" w:hAnsi="Cambria Math"/>
              </w:rPr>
              <m:t>≥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D</m:t>
                    </m:r>
                  </m:e>
                </m:d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  <m:r>
              <w:rPr>
                <w:rFonts w:ascii="Cambria Math" w:hAnsi="Cambria Math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D</m:t>
                    </m:r>
                  </m:e>
                </m:d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e>
        </m:d>
        <m:r>
          <w:rPr>
            <w:rFonts w:ascii="Cambria Math" w:hAnsi="Cambria Math"/>
          </w:rPr>
          <m:t xml:space="preserve"> и </m:t>
        </m:r>
        <m:d>
          <m:dPr>
            <m:begChr m:val="|"/>
            <m:endChr m:val="|"/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>D</m:t>
            </m:r>
          </m:e>
        </m:d>
        <m:r>
          <w:rPr>
            <w:rFonts w:ascii="Cambria Math" w:hAnsi="Cambria Math"/>
          </w:rPr>
          <m:t>&gt;0</m:t>
        </m:r>
      </m:oMath>
      <w:r>
        <w:t>;</w:t>
      </w:r>
    </w:p>
    <w:p w14:paraId="1E2B7139" w14:textId="3B2DC818" w:rsidR="00F11DA5" w:rsidRDefault="00726708" w:rsidP="00FD40B4">
      <w:pPr>
        <w:pStyle w:val="ae"/>
        <w:numPr>
          <w:ilvl w:val="0"/>
          <w:numId w:val="4"/>
        </w:num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556D09F3" wp14:editId="166BE49E">
                <wp:simplePos x="0" y="0"/>
                <wp:positionH relativeFrom="column">
                  <wp:posOffset>-78105</wp:posOffset>
                </wp:positionH>
                <wp:positionV relativeFrom="paragraph">
                  <wp:posOffset>306070</wp:posOffset>
                </wp:positionV>
                <wp:extent cx="1314450" cy="635"/>
                <wp:effectExtent l="0" t="0" r="0" b="0"/>
                <wp:wrapSquare wrapText="bothSides"/>
                <wp:docPr id="3" name="Надпись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31445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5431CA18" w14:textId="72C32845" w:rsidR="00726708" w:rsidRPr="00DB5F61" w:rsidRDefault="00726708" w:rsidP="00726708">
                            <w:pPr>
                              <w:pStyle w:val="a4"/>
                              <w:rPr>
                                <w:b/>
                                <w:caps/>
                                <w:noProof/>
                              </w:rPr>
                            </w:pPr>
                            <w:r>
                              <w:t xml:space="preserve">Рисунок </w:t>
                            </w:r>
                            <w:fldSimple w:instr=" SEQ Рисунок \* ARABIC ">
                              <w:r w:rsidR="00D843AE">
                                <w:rPr>
                                  <w:noProof/>
                                </w:rPr>
                                <w:t>2</w:t>
                              </w:r>
                            </w:fldSimple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56D09F3" id="Надпись 3" o:spid="_x0000_s1027" type="#_x0000_t202" style="position:absolute;left:0;text-align:left;margin-left:-6.15pt;margin-top:24.1pt;width:103.5pt;height:.05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" stroked="f">
                <v:textbox style="mso-fit-shape-to-text:t" inset="0,0,0,0">
                  <w:txbxContent>
                    <w:p w14:paraId="5431CA18" w14:textId="72C32845" w:rsidR="00726708" w:rsidRPr="00DB5F61" w:rsidRDefault="00726708" w:rsidP="00726708">
                      <w:pPr>
                        <w:pStyle w:val="a4"/>
                        <w:rPr>
                          <w:b/>
                          <w:caps/>
                          <w:noProof/>
                        </w:rPr>
                      </w:pPr>
                      <w:r>
                        <w:t xml:space="preserve">Рисунок </w:t>
                      </w:r>
                      <w:fldSimple w:instr=" SEQ Рисунок \* ARABIC ">
                        <w:r w:rsidR="00D843AE">
                          <w:rPr>
                            <w:noProof/>
                          </w:rPr>
                          <w:t>2</w:t>
                        </w:r>
                      </w:fldSimple>
                    </w:p>
                  </w:txbxContent>
                </v:textbox>
                <w10:wrap type="square"/>
              </v:shape>
            </w:pict>
          </mc:Fallback>
        </mc:AlternateContent>
      </w:r>
      <w:r w:rsidR="00F11DA5">
        <w:t xml:space="preserve">Ищется точка </w:t>
      </w:r>
      <w:r w:rsidR="00F11DA5" w:rsidRPr="00F11DA5">
        <w:rPr>
          <w:i/>
          <w:iCs/>
          <w:lang w:val="en-US"/>
        </w:rPr>
        <w:t>E</w:t>
      </w:r>
      <w:r w:rsidR="00F11DA5">
        <w:t xml:space="preserve">, чтобы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B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D⊥DE</m:t>
        </m:r>
      </m:oMath>
      <w:r w:rsidR="00F11DA5">
        <w:t xml:space="preserve">, </w:t>
      </w:r>
      <m:oMath>
        <m:d>
          <m:dPr>
            <m:begChr m:val="|"/>
            <m:endChr m:val="|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DE</m:t>
            </m:r>
          </m:e>
        </m:d>
        <m:r>
          <w:rPr>
            <w:rFonts w:ascii="Cambria Math" w:hAnsi="Cambria Math"/>
          </w:rPr>
          <m:t xml:space="preserve">&gt;0, отрезок DE не пересекает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B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 xml:space="preserve"> и </m:t>
        </m:r>
        <m:r>
          <w:rPr>
            <w:rFonts w:ascii="Cambria Math" w:hAnsi="Cambria Math"/>
            <w:lang w:val="en-US"/>
          </w:rPr>
          <m:t>E</m:t>
        </m:r>
        <m:r>
          <w:rPr>
            <w:rFonts w:ascii="Cambria Math" w:hAnsi="Cambria Math"/>
          </w:rPr>
          <m:t>∉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B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D;</m:t>
        </m:r>
      </m:oMath>
    </w:p>
    <w:p w14:paraId="0955B09A" w14:textId="16927E0B" w:rsidR="004E7689" w:rsidRPr="004E7689" w:rsidRDefault="00D75C56" w:rsidP="00FD40B4">
      <w:pPr>
        <w:pStyle w:val="ae"/>
        <w:numPr>
          <w:ilvl w:val="0"/>
          <w:numId w:val="4"/>
        </w:numPr>
      </w:pP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⋅</m:t>
            </m:r>
          </m:e>
        </m:d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B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 xml:space="preserve">: </m:t>
        </m:r>
        <m:d>
          <m:dPr>
            <m:begChr m:val="|"/>
            <m:endChr m:val="|"/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</w:rPr>
              <m:t>E</m:t>
            </m:r>
          </m:e>
        </m:d>
        <m:r>
          <w:rPr>
            <w:rFonts w:ascii="Cambria Math" w:hAnsi="Cambria Math"/>
          </w:rPr>
          <m:t>=</m:t>
        </m:r>
        <m:d>
          <m:dPr>
            <m:begChr m:val="|"/>
            <m:endChr m:val="|"/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>D</m:t>
            </m:r>
          </m:e>
        </m:d>
      </m:oMath>
      <w:r w:rsidR="004E7689">
        <w:rPr>
          <w:lang w:val="en-US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B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E⊥DE</m:t>
        </m:r>
      </m:oMath>
      <w:r w:rsidR="004E7689">
        <w:rPr>
          <w:lang w:val="en-US"/>
        </w:rPr>
        <w:t>;</w:t>
      </w:r>
    </w:p>
    <w:p w14:paraId="002C1674" w14:textId="231FB0F4" w:rsidR="004E7689" w:rsidRPr="00EE17C6" w:rsidRDefault="00D75C56" w:rsidP="004E7689">
      <w:pPr>
        <w:pStyle w:val="ae"/>
        <w:numPr>
          <w:ilvl w:val="0"/>
          <w:numId w:val="4"/>
        </w:numPr>
      </w:pP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⋅</m:t>
            </m:r>
          </m:e>
        </m:d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 xml:space="preserve">: </m:t>
        </m:r>
        <m:d>
          <m:dPr>
            <m:begChr m:val="|"/>
            <m:endChr m:val="|"/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</m:e>
        </m:d>
        <m:r>
          <w:rPr>
            <w:rFonts w:ascii="Cambria Math" w:hAnsi="Cambria Math"/>
          </w:rPr>
          <m:t>=</m:t>
        </m:r>
        <m:d>
          <m:dPr>
            <m:begChr m:val="|"/>
            <m:endChr m:val="|"/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</m:e>
        </m:d>
      </m:oMath>
      <w:r w:rsidR="004E7689" w:rsidRPr="00EE17C6">
        <w:t xml:space="preserve">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⊥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B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D</m:t>
        </m:r>
      </m:oMath>
      <w:r w:rsidR="00EE17C6" w:rsidRPr="00EE17C6">
        <w:t xml:space="preserve">, </w:t>
      </w:r>
      <m:oMath>
        <m:d>
          <m:dPr>
            <m:begChr m:val="|"/>
            <m:endChr m:val="|"/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</m:e>
        </m:d>
        <m:r>
          <w:rPr>
            <w:rFonts w:ascii="Cambria Math" w:hAnsi="Cambria Math"/>
          </w:rPr>
          <m:t>&gt;</m:t>
        </m:r>
        <m:d>
          <m:dPr>
            <m:begChr m:val="|"/>
            <m:endChr m:val="|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DE</m:t>
            </m:r>
          </m:e>
        </m:d>
      </m:oMath>
      <w:r w:rsidR="00EE17C6" w:rsidRPr="00EE17C6">
        <w:t>;</w:t>
      </w:r>
    </w:p>
    <w:p w14:paraId="11D44E92" w14:textId="47376C3D" w:rsidR="00EE17C6" w:rsidRPr="00EE17C6" w:rsidRDefault="00D75C56" w:rsidP="004E7689">
      <w:pPr>
        <w:pStyle w:val="ae"/>
        <w:numPr>
          <w:ilvl w:val="0"/>
          <w:numId w:val="4"/>
        </w:numPr>
      </w:pP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⋅</m:t>
            </m:r>
          </m:e>
        </m:d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 xml:space="preserve">: </m:t>
        </m:r>
        <m:d>
          <m:dPr>
            <m:begChr m:val="|"/>
            <m:endChr m:val="|"/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C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</m:e>
        </m:d>
        <m:r>
          <w:rPr>
            <w:rFonts w:ascii="Cambria Math" w:hAnsi="Cambria Math"/>
          </w:rPr>
          <m:t>=</m:t>
        </m:r>
        <m:d>
          <m:dPr>
            <m:begChr m:val="|"/>
            <m:endChr m:val="|"/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</m:e>
        </m:d>
      </m:oMath>
      <w:r w:rsidR="00EE17C6" w:rsidRPr="00EE17C6">
        <w:t xml:space="preserve">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B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⊥DE</m:t>
        </m:r>
      </m:oMath>
      <w:r w:rsidR="00EE17C6">
        <w:rPr>
          <w:lang w:val="en-US"/>
        </w:rPr>
        <w:t>;</w:t>
      </w:r>
    </w:p>
    <w:p w14:paraId="2DB1827D" w14:textId="2CD34634" w:rsidR="00EE17C6" w:rsidRPr="00EE17C6" w:rsidRDefault="00D75C56" w:rsidP="004E7689">
      <w:pPr>
        <w:pStyle w:val="ae"/>
        <w:numPr>
          <w:ilvl w:val="0"/>
          <w:numId w:val="4"/>
        </w:numPr>
      </w:pP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⋅</m:t>
            </m:r>
          </m:e>
        </m:d>
        <m:r>
          <w:rPr>
            <w:rFonts w:ascii="Cambria Math" w:hAnsi="Cambria Math"/>
          </w:rPr>
          <m:t xml:space="preserve">J: </m:t>
        </m:r>
        <m:d>
          <m:dPr>
            <m:begChr m:val="|"/>
            <m:endChr m:val="|"/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C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</w:rPr>
              <m:t>J</m:t>
            </m:r>
          </m:e>
        </m:d>
        <m:r>
          <w:rPr>
            <w:rFonts w:ascii="Cambria Math" w:hAnsi="Cambria Math"/>
          </w:rPr>
          <m:t>=</m:t>
        </m:r>
        <m:d>
          <m:dPr>
            <m:begChr m:val="|"/>
            <m:endChr m:val="|"/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>D</m:t>
            </m:r>
          </m:e>
        </m:d>
      </m:oMath>
      <w:r w:rsidR="00EE17C6" w:rsidRPr="00EE17C6">
        <w:t xml:space="preserve">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J⊥DE</m:t>
        </m:r>
      </m:oMath>
      <w:r w:rsidR="00EE17C6">
        <w:rPr>
          <w:lang w:val="en-US"/>
        </w:rPr>
        <w:t>;</w:t>
      </w:r>
    </w:p>
    <w:p w14:paraId="50EFE854" w14:textId="26B42975" w:rsidR="00EE17C6" w:rsidRPr="00EE17C6" w:rsidRDefault="00D75C56" w:rsidP="00EE17C6">
      <w:pPr>
        <w:pStyle w:val="ae"/>
        <w:numPr>
          <w:ilvl w:val="0"/>
          <w:numId w:val="4"/>
        </w:numPr>
      </w:pP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⋅</m:t>
            </m:r>
          </m:e>
        </m:d>
        <m:r>
          <w:rPr>
            <w:rFonts w:ascii="Cambria Math" w:hAnsi="Cambria Math"/>
          </w:rPr>
          <m:t xml:space="preserve">G: </m:t>
        </m:r>
        <m:d>
          <m:dPr>
            <m:begChr m:val="|"/>
            <m:endChr m:val="|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JG</m:t>
            </m:r>
          </m:e>
        </m:d>
        <m:r>
          <w:rPr>
            <w:rFonts w:ascii="Cambria Math" w:hAnsi="Cambria Math"/>
          </w:rPr>
          <m:t>=</m:t>
        </m:r>
        <m:d>
          <m:dPr>
            <m:begChr m:val="|"/>
            <m:endChr m:val="|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DE</m:t>
            </m:r>
          </m:e>
        </m:d>
      </m:oMath>
      <w:r w:rsidR="00EE17C6" w:rsidRPr="00EE17C6">
        <w:t xml:space="preserve">, </w:t>
      </w:r>
      <m:oMath>
        <m:r>
          <w:rPr>
            <w:rFonts w:ascii="Cambria Math" w:hAnsi="Cambria Math"/>
          </w:rPr>
          <m:t>JG⊥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B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D</m:t>
        </m:r>
      </m:oMath>
      <w:r w:rsidR="00EE17C6">
        <w:rPr>
          <w:lang w:val="en-US"/>
        </w:rPr>
        <w:t>;</w:t>
      </w:r>
    </w:p>
    <w:p w14:paraId="40390F6F" w14:textId="5F532F5F" w:rsidR="00EE17C6" w:rsidRPr="00C64F56" w:rsidRDefault="00D75C56" w:rsidP="00EE17C6">
      <w:pPr>
        <w:pStyle w:val="ae"/>
        <w:numPr>
          <w:ilvl w:val="0"/>
          <w:numId w:val="4"/>
        </w:numPr>
      </w:pP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⋅</m:t>
            </m:r>
          </m:e>
        </m:d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 xml:space="preserve">: </m:t>
        </m:r>
        <m:d>
          <m:dPr>
            <m:begChr m:val="|"/>
            <m:endChr m:val="|"/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C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>G</m:t>
            </m:r>
          </m:e>
        </m:d>
        <m:r>
          <w:rPr>
            <w:rFonts w:ascii="Cambria Math" w:hAnsi="Cambria Math"/>
          </w:rPr>
          <m:t>=</m:t>
        </m:r>
        <m:d>
          <m:dPr>
            <m:begChr m:val="|"/>
            <m:endChr m:val="|"/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>D</m:t>
            </m:r>
          </m:e>
        </m:d>
      </m:oMath>
      <w:r w:rsidR="00EE17C6" w:rsidRPr="00EE17C6">
        <w:t xml:space="preserve">, </w:t>
      </w:r>
      <m:oMath>
        <m:r>
          <w:rPr>
            <w:rFonts w:ascii="Cambria Math" w:hAnsi="Cambria Math"/>
          </w:rPr>
          <m:t>G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⊥DE</m:t>
        </m:r>
      </m:oMath>
      <w:r w:rsidR="00EE17C6">
        <w:rPr>
          <w:lang w:val="en-US"/>
        </w:rPr>
        <w:t>;</w:t>
      </w:r>
    </w:p>
    <w:p w14:paraId="154D2A2E" w14:textId="6CE031EA" w:rsidR="00C64F56" w:rsidRDefault="00C64F56" w:rsidP="00C64F56">
      <w:pPr>
        <w:pStyle w:val="1"/>
        <w:rPr>
          <w:rFonts w:eastAsia="Times New Roman"/>
        </w:rPr>
      </w:pPr>
      <w:bookmarkStart w:id="7" w:name="_Toc185515788"/>
      <w:r>
        <w:rPr>
          <w:rFonts w:eastAsia="Times New Roman"/>
        </w:rPr>
        <w:lastRenderedPageBreak/>
        <w:t>Устройство файла</w:t>
      </w:r>
      <w:bookmarkEnd w:id="7"/>
    </w:p>
    <w:p w14:paraId="13416D31" w14:textId="368AB86A" w:rsidR="00C64F56" w:rsidRPr="009A7741" w:rsidRDefault="00C64F56" w:rsidP="00C64F56">
      <w:r>
        <w:t xml:space="preserve">В первой строке передаётся количество вводимых точек. В последующих координаты этих точек. Координата для точки указывается в виде двух вещественных чисел для </w:t>
      </w:r>
      <w:r>
        <w:rPr>
          <w:i/>
          <w:iCs/>
          <w:lang w:val="en-US"/>
        </w:rPr>
        <w:t>X</w:t>
      </w:r>
      <w:r>
        <w:t xml:space="preserve"> и </w:t>
      </w:r>
      <w:r>
        <w:rPr>
          <w:i/>
          <w:iCs/>
          <w:lang w:val="en-US"/>
        </w:rPr>
        <w:t>Y</w:t>
      </w:r>
      <w:r w:rsidRPr="00C64F56">
        <w:t xml:space="preserve"> </w:t>
      </w:r>
      <w:r>
        <w:t>координат соответственно. Для каждой точки координаты указываются в новой строке.</w:t>
      </w:r>
      <w:r w:rsidR="009A7741">
        <w:t xml:space="preserve"> Вывод данных промежуточных вычислений происходит в файл «</w:t>
      </w:r>
      <w:r w:rsidR="009A7741">
        <w:rPr>
          <w:i/>
          <w:iCs/>
          <w:lang w:val="en-US"/>
        </w:rPr>
        <w:t>Protocol</w:t>
      </w:r>
      <w:r w:rsidR="009A7741" w:rsidRPr="009A7741">
        <w:rPr>
          <w:i/>
          <w:iCs/>
        </w:rPr>
        <w:t>.</w:t>
      </w:r>
      <w:r w:rsidR="009A7741">
        <w:rPr>
          <w:i/>
          <w:iCs/>
          <w:lang w:val="en-US"/>
        </w:rPr>
        <w:t>txt</w:t>
      </w:r>
      <w:r w:rsidR="009A7741">
        <w:t>». Точки выводятся в скобках «()»</w:t>
      </w:r>
      <w:r w:rsidR="009A7741" w:rsidRPr="009A7741">
        <w:t xml:space="preserve">, </w:t>
      </w:r>
      <w:r w:rsidR="009A7741">
        <w:t>вектор – «</w:t>
      </w:r>
      <w:r w:rsidR="009A7741" w:rsidRPr="009A7741">
        <w:t>{}</w:t>
      </w:r>
      <w:r w:rsidR="009A7741">
        <w:t>»</w:t>
      </w:r>
      <w:r w:rsidR="009A7741" w:rsidRPr="009A7741">
        <w:t xml:space="preserve">, </w:t>
      </w:r>
      <w:r w:rsidR="009A7741">
        <w:t>позиция в списке «</w:t>
      </w:r>
      <w:r w:rsidR="009A7741" w:rsidRPr="009A7741">
        <w:t>[]</w:t>
      </w:r>
      <w:r w:rsidR="009A7741">
        <w:t>». Выводятся данные о векторах, прямых, отрезках, их длинах, принадлежность точки всех фигур и т. д. В файл «</w:t>
      </w:r>
      <w:r w:rsidR="009A7741">
        <w:rPr>
          <w:i/>
          <w:iCs/>
          <w:lang w:val="en-US"/>
        </w:rPr>
        <w:t>Procces</w:t>
      </w:r>
      <w:r w:rsidR="009A7741" w:rsidRPr="009A7741">
        <w:rPr>
          <w:i/>
          <w:iCs/>
        </w:rPr>
        <w:t>.</w:t>
      </w:r>
      <w:r w:rsidR="009A7741">
        <w:rPr>
          <w:i/>
          <w:iCs/>
          <w:lang w:val="en-US"/>
        </w:rPr>
        <w:t>txt</w:t>
      </w:r>
      <w:r w:rsidR="009A7741">
        <w:t>»</w:t>
      </w:r>
      <w:r w:rsidR="009A7741" w:rsidRPr="009A7741">
        <w:t xml:space="preserve"> </w:t>
      </w:r>
      <w:r w:rsidR="009A7741">
        <w:t>происходит вывод только ответа на задачу – фигуры и точки, которые они содержат.</w:t>
      </w:r>
    </w:p>
    <w:p w14:paraId="6DD664B9" w14:textId="6C5AAF9D" w:rsidR="00C64F56" w:rsidRDefault="00C64F56" w:rsidP="00C64F56">
      <w:pPr>
        <w:pStyle w:val="1"/>
      </w:pPr>
      <w:bookmarkStart w:id="8" w:name="_Toc185515789"/>
      <w:r>
        <w:t>Контрольный пример</w:t>
      </w:r>
      <w:bookmarkEnd w:id="8"/>
    </w:p>
    <w:p w14:paraId="3D331601" w14:textId="77777777" w:rsidR="009E5B83" w:rsidRDefault="009E5B83" w:rsidP="009E5B83">
      <w:pPr>
        <w:sectPr w:rsidR="009E5B83" w:rsidSect="00762695">
          <w:footerReference w:type="default" r:id="rId9"/>
          <w:pgSz w:w="11906" w:h="16838" w:code="9"/>
          <w:pgMar w:top="1134" w:right="851" w:bottom="1134" w:left="1701" w:header="709" w:footer="709" w:gutter="0"/>
          <w:cols w:space="708"/>
          <w:titlePg/>
          <w:docGrid w:linePitch="381"/>
        </w:sectPr>
      </w:pPr>
    </w:p>
    <w:p w14:paraId="6E101477" w14:textId="6BDFFAE7" w:rsidR="009E5B83" w:rsidRDefault="009E5B83" w:rsidP="009E5B83"/>
    <w:p w14:paraId="56D5D69D" w14:textId="77777777" w:rsidR="00F16ADC" w:rsidRDefault="00F16ADC" w:rsidP="00F16ADC">
      <w:pPr>
        <w:rPr>
          <w:sz w:val="16"/>
          <w:szCs w:val="16"/>
        </w:rPr>
        <w:sectPr w:rsidR="00F16ADC" w:rsidSect="009E5B83">
          <w:type w:val="continuous"/>
          <w:pgSz w:w="11906" w:h="16838" w:code="9"/>
          <w:pgMar w:top="1134" w:right="851" w:bottom="1134" w:left="1701" w:header="709" w:footer="709" w:gutter="0"/>
          <w:cols w:num="2" w:space="708"/>
          <w:titlePg/>
          <w:docGrid w:linePitch="381"/>
        </w:sectPr>
      </w:pPr>
    </w:p>
    <w:p w14:paraId="0A8A481D" w14:textId="4DA1E4DD" w:rsidR="00F16ADC" w:rsidRPr="00F16ADC" w:rsidRDefault="00F16ADC" w:rsidP="00F16ADC">
      <w:pPr>
        <w:rPr>
          <w:sz w:val="16"/>
          <w:szCs w:val="16"/>
        </w:rPr>
      </w:pPr>
      <w:r w:rsidRPr="00F16ADC">
        <w:rPr>
          <w:sz w:val="16"/>
          <w:szCs w:val="16"/>
        </w:rPr>
        <w:t>-9.2</w:t>
      </w:r>
      <w:r w:rsidRPr="00F16ADC">
        <w:rPr>
          <w:sz w:val="16"/>
          <w:szCs w:val="16"/>
        </w:rPr>
        <w:tab/>
        <w:t>-21</w:t>
      </w:r>
    </w:p>
    <w:p w14:paraId="75FD4158" w14:textId="77777777" w:rsidR="00F16ADC" w:rsidRPr="00F16ADC" w:rsidRDefault="00F16ADC" w:rsidP="00F16ADC">
      <w:pPr>
        <w:rPr>
          <w:sz w:val="16"/>
          <w:szCs w:val="16"/>
        </w:rPr>
      </w:pPr>
      <w:r w:rsidRPr="00F16ADC">
        <w:rPr>
          <w:sz w:val="16"/>
          <w:szCs w:val="16"/>
        </w:rPr>
        <w:t>3.2</w:t>
      </w:r>
      <w:r w:rsidRPr="00F16ADC">
        <w:rPr>
          <w:sz w:val="16"/>
          <w:szCs w:val="16"/>
        </w:rPr>
        <w:tab/>
        <w:t>-5.666666667</w:t>
      </w:r>
    </w:p>
    <w:p w14:paraId="0FC0D1BF" w14:textId="77777777" w:rsidR="00F16ADC" w:rsidRPr="00F16ADC" w:rsidRDefault="00F16ADC" w:rsidP="00F16ADC">
      <w:pPr>
        <w:rPr>
          <w:sz w:val="16"/>
          <w:szCs w:val="16"/>
        </w:rPr>
      </w:pPr>
      <w:r w:rsidRPr="00F16ADC">
        <w:rPr>
          <w:sz w:val="16"/>
          <w:szCs w:val="16"/>
        </w:rPr>
        <w:t>24</w:t>
      </w:r>
      <w:r w:rsidRPr="00F16ADC">
        <w:rPr>
          <w:sz w:val="16"/>
          <w:szCs w:val="16"/>
        </w:rPr>
        <w:tab/>
        <w:t>10.25</w:t>
      </w:r>
    </w:p>
    <w:p w14:paraId="733B3AC4" w14:textId="77777777" w:rsidR="00F16ADC" w:rsidRPr="00F16ADC" w:rsidRDefault="00F16ADC" w:rsidP="00F16ADC">
      <w:pPr>
        <w:rPr>
          <w:sz w:val="16"/>
          <w:szCs w:val="16"/>
        </w:rPr>
      </w:pPr>
      <w:r w:rsidRPr="00F16ADC">
        <w:rPr>
          <w:sz w:val="16"/>
          <w:szCs w:val="16"/>
        </w:rPr>
        <w:t>-11</w:t>
      </w:r>
      <w:r w:rsidRPr="00F16ADC">
        <w:rPr>
          <w:sz w:val="16"/>
          <w:szCs w:val="16"/>
        </w:rPr>
        <w:tab/>
        <w:t>7</w:t>
      </w:r>
    </w:p>
    <w:p w14:paraId="424A5BC0" w14:textId="77777777" w:rsidR="00F16ADC" w:rsidRPr="00F16ADC" w:rsidRDefault="00F16ADC" w:rsidP="00F16ADC">
      <w:pPr>
        <w:rPr>
          <w:sz w:val="16"/>
          <w:szCs w:val="16"/>
        </w:rPr>
      </w:pPr>
      <w:r w:rsidRPr="00F16ADC">
        <w:rPr>
          <w:sz w:val="16"/>
          <w:szCs w:val="16"/>
        </w:rPr>
        <w:t>-18.5</w:t>
      </w:r>
      <w:r w:rsidRPr="00F16ADC">
        <w:rPr>
          <w:sz w:val="16"/>
          <w:szCs w:val="16"/>
        </w:rPr>
        <w:tab/>
        <w:t>2</w:t>
      </w:r>
    </w:p>
    <w:p w14:paraId="39AEB9FB" w14:textId="77777777" w:rsidR="00F16ADC" w:rsidRPr="00F16ADC" w:rsidRDefault="00F16ADC" w:rsidP="00F16ADC">
      <w:pPr>
        <w:rPr>
          <w:sz w:val="16"/>
          <w:szCs w:val="16"/>
        </w:rPr>
      </w:pPr>
      <w:r w:rsidRPr="00F16ADC">
        <w:rPr>
          <w:sz w:val="16"/>
          <w:szCs w:val="16"/>
        </w:rPr>
        <w:t>-2.5</w:t>
      </w:r>
      <w:r w:rsidRPr="00F16ADC">
        <w:rPr>
          <w:sz w:val="16"/>
          <w:szCs w:val="16"/>
        </w:rPr>
        <w:tab/>
        <w:t>36</w:t>
      </w:r>
    </w:p>
    <w:p w14:paraId="7F2194DE" w14:textId="77777777" w:rsidR="00F16ADC" w:rsidRPr="00F16ADC" w:rsidRDefault="00F16ADC" w:rsidP="00F16ADC">
      <w:pPr>
        <w:rPr>
          <w:sz w:val="16"/>
          <w:szCs w:val="16"/>
        </w:rPr>
      </w:pPr>
      <w:r w:rsidRPr="00F16ADC">
        <w:rPr>
          <w:sz w:val="16"/>
          <w:szCs w:val="16"/>
        </w:rPr>
        <w:t>8.5</w:t>
      </w:r>
      <w:r w:rsidRPr="00F16ADC">
        <w:rPr>
          <w:sz w:val="16"/>
          <w:szCs w:val="16"/>
        </w:rPr>
        <w:tab/>
        <w:t>13.5</w:t>
      </w:r>
    </w:p>
    <w:p w14:paraId="4658FBD0" w14:textId="77777777" w:rsidR="00F16ADC" w:rsidRPr="00F16ADC" w:rsidRDefault="00F16ADC" w:rsidP="00F16ADC">
      <w:pPr>
        <w:rPr>
          <w:sz w:val="16"/>
          <w:szCs w:val="16"/>
        </w:rPr>
      </w:pPr>
      <w:r w:rsidRPr="00F16ADC">
        <w:rPr>
          <w:sz w:val="16"/>
          <w:szCs w:val="16"/>
        </w:rPr>
        <w:t>-2</w:t>
      </w:r>
      <w:r w:rsidRPr="00F16ADC">
        <w:rPr>
          <w:sz w:val="16"/>
          <w:szCs w:val="16"/>
        </w:rPr>
        <w:tab/>
        <w:t>-1.2</w:t>
      </w:r>
    </w:p>
    <w:p w14:paraId="5EC13B71" w14:textId="77777777" w:rsidR="00F16ADC" w:rsidRPr="00F16ADC" w:rsidRDefault="00F16ADC" w:rsidP="00F16ADC">
      <w:pPr>
        <w:rPr>
          <w:sz w:val="16"/>
          <w:szCs w:val="16"/>
        </w:rPr>
      </w:pPr>
      <w:r w:rsidRPr="00F16ADC">
        <w:rPr>
          <w:sz w:val="16"/>
          <w:szCs w:val="16"/>
        </w:rPr>
        <w:t>-4.333333333</w:t>
      </w:r>
      <w:r w:rsidRPr="00F16ADC">
        <w:rPr>
          <w:sz w:val="16"/>
          <w:szCs w:val="16"/>
        </w:rPr>
        <w:tab/>
        <w:t>-12</w:t>
      </w:r>
    </w:p>
    <w:p w14:paraId="361258EF" w14:textId="77777777" w:rsidR="00F16ADC" w:rsidRPr="00F16ADC" w:rsidRDefault="00F16ADC" w:rsidP="00F16ADC">
      <w:pPr>
        <w:rPr>
          <w:sz w:val="16"/>
          <w:szCs w:val="16"/>
        </w:rPr>
      </w:pPr>
      <w:r w:rsidRPr="00F16ADC">
        <w:rPr>
          <w:sz w:val="16"/>
          <w:szCs w:val="16"/>
        </w:rPr>
        <w:t>-42</w:t>
      </w:r>
      <w:r w:rsidRPr="00F16ADC">
        <w:rPr>
          <w:sz w:val="16"/>
          <w:szCs w:val="16"/>
        </w:rPr>
        <w:tab/>
        <w:t>7</w:t>
      </w:r>
    </w:p>
    <w:p w14:paraId="78EA9E77" w14:textId="77777777" w:rsidR="00F16ADC" w:rsidRPr="00F16ADC" w:rsidRDefault="00F16ADC" w:rsidP="00F16ADC">
      <w:pPr>
        <w:rPr>
          <w:sz w:val="16"/>
          <w:szCs w:val="16"/>
        </w:rPr>
      </w:pPr>
      <w:r w:rsidRPr="00F16ADC">
        <w:rPr>
          <w:sz w:val="16"/>
          <w:szCs w:val="16"/>
        </w:rPr>
        <w:t>12.5</w:t>
      </w:r>
      <w:r w:rsidRPr="00F16ADC">
        <w:rPr>
          <w:sz w:val="16"/>
          <w:szCs w:val="16"/>
        </w:rPr>
        <w:tab/>
        <w:t>2</w:t>
      </w:r>
    </w:p>
    <w:p w14:paraId="5BCE2CAC" w14:textId="77777777" w:rsidR="00F16ADC" w:rsidRPr="00F16ADC" w:rsidRDefault="00F16ADC" w:rsidP="00F16ADC">
      <w:pPr>
        <w:rPr>
          <w:sz w:val="16"/>
          <w:szCs w:val="16"/>
        </w:rPr>
      </w:pPr>
      <w:r w:rsidRPr="00F16ADC">
        <w:rPr>
          <w:sz w:val="16"/>
          <w:szCs w:val="16"/>
        </w:rPr>
        <w:t>46</w:t>
      </w:r>
      <w:r w:rsidRPr="00F16ADC">
        <w:rPr>
          <w:sz w:val="16"/>
          <w:szCs w:val="16"/>
        </w:rPr>
        <w:tab/>
        <w:t>49</w:t>
      </w:r>
    </w:p>
    <w:p w14:paraId="0F949CA0" w14:textId="77777777" w:rsidR="00F16ADC" w:rsidRPr="00F16ADC" w:rsidRDefault="00F16ADC" w:rsidP="00F16ADC">
      <w:pPr>
        <w:rPr>
          <w:sz w:val="16"/>
          <w:szCs w:val="16"/>
        </w:rPr>
      </w:pPr>
      <w:r w:rsidRPr="00F16ADC">
        <w:rPr>
          <w:sz w:val="16"/>
          <w:szCs w:val="16"/>
        </w:rPr>
        <w:t>-4</w:t>
      </w:r>
      <w:r w:rsidRPr="00F16ADC">
        <w:rPr>
          <w:sz w:val="16"/>
          <w:szCs w:val="16"/>
        </w:rPr>
        <w:tab/>
        <w:t>-35</w:t>
      </w:r>
    </w:p>
    <w:p w14:paraId="53496D4E" w14:textId="77777777" w:rsidR="00F16ADC" w:rsidRPr="00F16ADC" w:rsidRDefault="00F16ADC" w:rsidP="00F16ADC">
      <w:pPr>
        <w:rPr>
          <w:sz w:val="16"/>
          <w:szCs w:val="16"/>
        </w:rPr>
      </w:pPr>
      <w:r w:rsidRPr="00F16ADC">
        <w:rPr>
          <w:sz w:val="16"/>
          <w:szCs w:val="16"/>
        </w:rPr>
        <w:t>5</w:t>
      </w:r>
      <w:r w:rsidRPr="00F16ADC">
        <w:rPr>
          <w:sz w:val="16"/>
          <w:szCs w:val="16"/>
        </w:rPr>
        <w:tab/>
        <w:t>-9.4</w:t>
      </w:r>
    </w:p>
    <w:p w14:paraId="42F3389B" w14:textId="77777777" w:rsidR="00F16ADC" w:rsidRPr="00F16ADC" w:rsidRDefault="00F16ADC" w:rsidP="00F16ADC">
      <w:pPr>
        <w:rPr>
          <w:sz w:val="16"/>
          <w:szCs w:val="16"/>
        </w:rPr>
      </w:pPr>
      <w:r w:rsidRPr="00F16ADC">
        <w:rPr>
          <w:sz w:val="16"/>
          <w:szCs w:val="16"/>
        </w:rPr>
        <w:t>-6.4</w:t>
      </w:r>
      <w:r w:rsidRPr="00F16ADC">
        <w:rPr>
          <w:sz w:val="16"/>
          <w:szCs w:val="16"/>
        </w:rPr>
        <w:tab/>
        <w:t>-3.6</w:t>
      </w:r>
    </w:p>
    <w:p w14:paraId="07CF6209" w14:textId="77777777" w:rsidR="00F16ADC" w:rsidRPr="00F16ADC" w:rsidRDefault="00F16ADC" w:rsidP="00F16ADC">
      <w:pPr>
        <w:rPr>
          <w:sz w:val="16"/>
          <w:szCs w:val="16"/>
        </w:rPr>
      </w:pPr>
      <w:r w:rsidRPr="00F16ADC">
        <w:rPr>
          <w:sz w:val="16"/>
          <w:szCs w:val="16"/>
        </w:rPr>
        <w:t>-41</w:t>
      </w:r>
      <w:r w:rsidRPr="00F16ADC">
        <w:rPr>
          <w:sz w:val="16"/>
          <w:szCs w:val="16"/>
        </w:rPr>
        <w:tab/>
        <w:t>-11</w:t>
      </w:r>
    </w:p>
    <w:p w14:paraId="39F0B0F0" w14:textId="77777777" w:rsidR="00F16ADC" w:rsidRPr="00F16ADC" w:rsidRDefault="00F16ADC" w:rsidP="00F16ADC">
      <w:pPr>
        <w:rPr>
          <w:sz w:val="16"/>
          <w:szCs w:val="16"/>
        </w:rPr>
      </w:pPr>
      <w:r w:rsidRPr="00F16ADC">
        <w:rPr>
          <w:sz w:val="16"/>
          <w:szCs w:val="16"/>
        </w:rPr>
        <w:t>1.6</w:t>
      </w:r>
      <w:r w:rsidRPr="00F16ADC">
        <w:rPr>
          <w:sz w:val="16"/>
          <w:szCs w:val="16"/>
        </w:rPr>
        <w:tab/>
        <w:t>12.5</w:t>
      </w:r>
    </w:p>
    <w:p w14:paraId="61C0AD78" w14:textId="132B7935" w:rsidR="00F16ADC" w:rsidRPr="00F16ADC" w:rsidRDefault="00F16ADC" w:rsidP="00F16ADC">
      <w:pPr>
        <w:rPr>
          <w:sz w:val="16"/>
          <w:szCs w:val="16"/>
        </w:rPr>
      </w:pPr>
      <w:r w:rsidRPr="00F16ADC">
        <w:rPr>
          <w:sz w:val="16"/>
          <w:szCs w:val="16"/>
        </w:rPr>
        <w:t>-8</w:t>
      </w:r>
      <w:r w:rsidRPr="00F16ADC">
        <w:rPr>
          <w:sz w:val="16"/>
          <w:szCs w:val="16"/>
        </w:rPr>
        <w:tab/>
        <w:t>9.5</w:t>
      </w:r>
    </w:p>
    <w:p w14:paraId="37CBBCF8" w14:textId="77777777" w:rsidR="00F16ADC" w:rsidRPr="00F16ADC" w:rsidRDefault="00F16ADC" w:rsidP="00F16ADC">
      <w:pPr>
        <w:rPr>
          <w:sz w:val="16"/>
          <w:szCs w:val="16"/>
        </w:rPr>
      </w:pPr>
      <w:r w:rsidRPr="00F16ADC">
        <w:rPr>
          <w:sz w:val="16"/>
          <w:szCs w:val="16"/>
        </w:rPr>
        <w:t>9.5</w:t>
      </w:r>
      <w:r w:rsidRPr="00F16ADC">
        <w:rPr>
          <w:sz w:val="16"/>
          <w:szCs w:val="16"/>
        </w:rPr>
        <w:tab/>
        <w:t>10.25</w:t>
      </w:r>
    </w:p>
    <w:p w14:paraId="1E1D50E9" w14:textId="77777777" w:rsidR="00F16ADC" w:rsidRPr="00F16ADC" w:rsidRDefault="00F16ADC" w:rsidP="00F16ADC">
      <w:pPr>
        <w:rPr>
          <w:sz w:val="16"/>
          <w:szCs w:val="16"/>
        </w:rPr>
      </w:pPr>
      <w:r w:rsidRPr="00F16ADC">
        <w:rPr>
          <w:sz w:val="16"/>
          <w:szCs w:val="16"/>
        </w:rPr>
        <w:t>-7</w:t>
      </w:r>
      <w:r w:rsidRPr="00F16ADC">
        <w:rPr>
          <w:sz w:val="16"/>
          <w:szCs w:val="16"/>
        </w:rPr>
        <w:tab/>
        <w:t>-47</w:t>
      </w:r>
    </w:p>
    <w:p w14:paraId="65B5B3D0" w14:textId="073618C7" w:rsidR="00F16ADC" w:rsidRPr="00F16ADC" w:rsidRDefault="00F16ADC" w:rsidP="00F16ADC">
      <w:pPr>
        <w:rPr>
          <w:sz w:val="16"/>
          <w:szCs w:val="16"/>
        </w:rPr>
      </w:pPr>
      <w:r w:rsidRPr="00F16ADC">
        <w:rPr>
          <w:sz w:val="16"/>
          <w:szCs w:val="16"/>
        </w:rPr>
        <w:t>4.6</w:t>
      </w:r>
      <w:r w:rsidRPr="00F16ADC">
        <w:rPr>
          <w:sz w:val="16"/>
          <w:szCs w:val="16"/>
        </w:rPr>
        <w:tab/>
        <w:t>6.2</w:t>
      </w:r>
    </w:p>
    <w:p w14:paraId="06C0231C" w14:textId="77777777" w:rsidR="00F16ADC" w:rsidRPr="00F16ADC" w:rsidRDefault="00F16ADC" w:rsidP="00F16ADC">
      <w:pPr>
        <w:rPr>
          <w:sz w:val="16"/>
          <w:szCs w:val="16"/>
        </w:rPr>
      </w:pPr>
      <w:r w:rsidRPr="00F16ADC">
        <w:rPr>
          <w:sz w:val="16"/>
          <w:szCs w:val="16"/>
        </w:rPr>
        <w:t>20</w:t>
      </w:r>
      <w:r w:rsidRPr="00F16ADC">
        <w:rPr>
          <w:sz w:val="16"/>
          <w:szCs w:val="16"/>
        </w:rPr>
        <w:tab/>
        <w:t>2.5</w:t>
      </w:r>
    </w:p>
    <w:p w14:paraId="140F95E8" w14:textId="77777777" w:rsidR="00F16ADC" w:rsidRPr="00F16ADC" w:rsidRDefault="00F16ADC" w:rsidP="00F16ADC">
      <w:pPr>
        <w:rPr>
          <w:sz w:val="16"/>
          <w:szCs w:val="16"/>
        </w:rPr>
      </w:pPr>
      <w:r w:rsidRPr="00F16ADC">
        <w:rPr>
          <w:sz w:val="16"/>
          <w:szCs w:val="16"/>
        </w:rPr>
        <w:t>10.75</w:t>
      </w:r>
      <w:r w:rsidRPr="00F16ADC">
        <w:rPr>
          <w:sz w:val="16"/>
          <w:szCs w:val="16"/>
        </w:rPr>
        <w:tab/>
        <w:t>20</w:t>
      </w:r>
    </w:p>
    <w:p w14:paraId="34F6A99E" w14:textId="77777777" w:rsidR="00F16ADC" w:rsidRPr="00F16ADC" w:rsidRDefault="00F16ADC" w:rsidP="00F16ADC">
      <w:pPr>
        <w:rPr>
          <w:sz w:val="16"/>
          <w:szCs w:val="16"/>
        </w:rPr>
      </w:pPr>
      <w:r w:rsidRPr="00F16ADC">
        <w:rPr>
          <w:sz w:val="16"/>
          <w:szCs w:val="16"/>
        </w:rPr>
        <w:t>-12.33333333</w:t>
      </w:r>
      <w:r w:rsidRPr="00F16ADC">
        <w:rPr>
          <w:sz w:val="16"/>
          <w:szCs w:val="16"/>
        </w:rPr>
        <w:tab/>
        <w:t>-27</w:t>
      </w:r>
    </w:p>
    <w:p w14:paraId="75D5DF0C" w14:textId="77777777" w:rsidR="00F16ADC" w:rsidRPr="00F16ADC" w:rsidRDefault="00F16ADC" w:rsidP="00F16ADC">
      <w:pPr>
        <w:rPr>
          <w:sz w:val="16"/>
          <w:szCs w:val="16"/>
        </w:rPr>
      </w:pPr>
      <w:r w:rsidRPr="00F16ADC">
        <w:rPr>
          <w:sz w:val="16"/>
          <w:szCs w:val="16"/>
        </w:rPr>
        <w:t>9.2</w:t>
      </w:r>
      <w:r w:rsidRPr="00F16ADC">
        <w:rPr>
          <w:sz w:val="16"/>
          <w:szCs w:val="16"/>
        </w:rPr>
        <w:tab/>
        <w:t>10.75</w:t>
      </w:r>
    </w:p>
    <w:p w14:paraId="28DAC898" w14:textId="000535AD" w:rsidR="00F16ADC" w:rsidRPr="00F16ADC" w:rsidRDefault="00F16ADC" w:rsidP="00F16ADC">
      <w:pPr>
        <w:rPr>
          <w:sz w:val="16"/>
          <w:szCs w:val="16"/>
        </w:rPr>
      </w:pPr>
      <w:r w:rsidRPr="00F16ADC">
        <w:rPr>
          <w:sz w:val="16"/>
          <w:szCs w:val="16"/>
        </w:rPr>
        <w:t>-11</w:t>
      </w:r>
      <w:r w:rsidRPr="00F16ADC">
        <w:rPr>
          <w:sz w:val="16"/>
          <w:szCs w:val="16"/>
        </w:rPr>
        <w:tab/>
        <w:t>-9.2</w:t>
      </w:r>
    </w:p>
    <w:p w14:paraId="6C4E4529" w14:textId="27C513D6" w:rsidR="00F16ADC" w:rsidRPr="00F16ADC" w:rsidRDefault="00F16ADC" w:rsidP="00F16ADC">
      <w:pPr>
        <w:rPr>
          <w:sz w:val="16"/>
          <w:szCs w:val="16"/>
        </w:rPr>
      </w:pPr>
      <w:r w:rsidRPr="00F16ADC">
        <w:rPr>
          <w:sz w:val="16"/>
          <w:szCs w:val="16"/>
        </w:rPr>
        <w:t>-10</w:t>
      </w:r>
      <w:r w:rsidRPr="00F16ADC">
        <w:rPr>
          <w:sz w:val="16"/>
          <w:szCs w:val="16"/>
        </w:rPr>
        <w:tab/>
        <w:t>15.66666667</w:t>
      </w:r>
    </w:p>
    <w:p w14:paraId="11C01CD9" w14:textId="03A1F590" w:rsidR="00F16ADC" w:rsidRPr="00F16ADC" w:rsidRDefault="00F16ADC" w:rsidP="00F16ADC">
      <w:pPr>
        <w:rPr>
          <w:sz w:val="16"/>
          <w:szCs w:val="16"/>
        </w:rPr>
      </w:pPr>
      <w:r w:rsidRPr="00F16ADC">
        <w:rPr>
          <w:sz w:val="16"/>
          <w:szCs w:val="16"/>
        </w:rPr>
        <w:t>-6</w:t>
      </w:r>
      <w:r w:rsidRPr="00F16ADC">
        <w:rPr>
          <w:sz w:val="16"/>
          <w:szCs w:val="16"/>
        </w:rPr>
        <w:tab/>
        <w:t>29</w:t>
      </w:r>
    </w:p>
    <w:p w14:paraId="121F7A7D" w14:textId="20B731CD" w:rsidR="00F16ADC" w:rsidRPr="00F16ADC" w:rsidRDefault="00F16ADC" w:rsidP="00F16ADC">
      <w:pPr>
        <w:rPr>
          <w:sz w:val="16"/>
          <w:szCs w:val="16"/>
        </w:rPr>
      </w:pPr>
      <w:r w:rsidRPr="00F16ADC">
        <w:rPr>
          <w:sz w:val="16"/>
          <w:szCs w:val="16"/>
        </w:rPr>
        <w:t>-7.75</w:t>
      </w:r>
      <w:r w:rsidRPr="00F16ADC">
        <w:rPr>
          <w:sz w:val="16"/>
          <w:szCs w:val="16"/>
        </w:rPr>
        <w:tab/>
        <w:t>13</w:t>
      </w:r>
    </w:p>
    <w:p w14:paraId="5CAAD617" w14:textId="77777777" w:rsidR="00F16ADC" w:rsidRPr="00F16ADC" w:rsidRDefault="00F16ADC" w:rsidP="00F16ADC">
      <w:pPr>
        <w:rPr>
          <w:sz w:val="16"/>
          <w:szCs w:val="16"/>
        </w:rPr>
      </w:pPr>
      <w:r w:rsidRPr="00F16ADC">
        <w:rPr>
          <w:sz w:val="16"/>
          <w:szCs w:val="16"/>
        </w:rPr>
        <w:t>15</w:t>
      </w:r>
      <w:r w:rsidRPr="00F16ADC">
        <w:rPr>
          <w:sz w:val="16"/>
          <w:szCs w:val="16"/>
        </w:rPr>
        <w:tab/>
        <w:t>-5</w:t>
      </w:r>
    </w:p>
    <w:p w14:paraId="20E4118A" w14:textId="25FB1C5E" w:rsidR="00F16ADC" w:rsidRPr="00F16ADC" w:rsidRDefault="00F16ADC" w:rsidP="00F16ADC">
      <w:pPr>
        <w:rPr>
          <w:sz w:val="16"/>
          <w:szCs w:val="16"/>
        </w:rPr>
      </w:pPr>
      <w:r w:rsidRPr="00F16ADC">
        <w:rPr>
          <w:sz w:val="16"/>
          <w:szCs w:val="16"/>
        </w:rPr>
        <w:t>-4</w:t>
      </w:r>
      <w:r w:rsidRPr="00F16ADC">
        <w:rPr>
          <w:sz w:val="16"/>
          <w:szCs w:val="16"/>
        </w:rPr>
        <w:tab/>
        <w:t>11.33333333</w:t>
      </w:r>
    </w:p>
    <w:p w14:paraId="6881A529" w14:textId="630192C7" w:rsidR="00F16ADC" w:rsidRPr="00F16ADC" w:rsidRDefault="00F16ADC" w:rsidP="00F16ADC">
      <w:pPr>
        <w:rPr>
          <w:sz w:val="16"/>
          <w:szCs w:val="16"/>
        </w:rPr>
      </w:pPr>
      <w:r w:rsidRPr="00F16ADC">
        <w:rPr>
          <w:sz w:val="16"/>
          <w:szCs w:val="16"/>
        </w:rPr>
        <w:t>5.333333333</w:t>
      </w:r>
      <w:r w:rsidRPr="00F16ADC">
        <w:rPr>
          <w:sz w:val="16"/>
          <w:szCs w:val="16"/>
        </w:rPr>
        <w:tab/>
        <w:t>1.4</w:t>
      </w:r>
    </w:p>
    <w:p w14:paraId="50AA016A" w14:textId="7AC0F29E" w:rsidR="00F16ADC" w:rsidRPr="00F16ADC" w:rsidRDefault="00F16ADC" w:rsidP="00F16ADC">
      <w:pPr>
        <w:rPr>
          <w:sz w:val="16"/>
          <w:szCs w:val="16"/>
        </w:rPr>
      </w:pPr>
      <w:r w:rsidRPr="00F16ADC">
        <w:rPr>
          <w:sz w:val="16"/>
          <w:szCs w:val="16"/>
        </w:rPr>
        <w:t>-9.5</w:t>
      </w:r>
      <w:r w:rsidRPr="00F16ADC">
        <w:rPr>
          <w:sz w:val="16"/>
          <w:szCs w:val="16"/>
        </w:rPr>
        <w:tab/>
        <w:t>-2.25</w:t>
      </w:r>
    </w:p>
    <w:p w14:paraId="25053273" w14:textId="409AD6CF" w:rsidR="00F16ADC" w:rsidRPr="00F16ADC" w:rsidRDefault="00F16ADC" w:rsidP="00F16ADC">
      <w:pPr>
        <w:rPr>
          <w:sz w:val="16"/>
          <w:szCs w:val="16"/>
        </w:rPr>
      </w:pPr>
      <w:r w:rsidRPr="00F16ADC">
        <w:rPr>
          <w:sz w:val="16"/>
          <w:szCs w:val="16"/>
        </w:rPr>
        <w:t>-11.5</w:t>
      </w:r>
      <w:r w:rsidRPr="00F16ADC">
        <w:rPr>
          <w:sz w:val="16"/>
          <w:szCs w:val="16"/>
        </w:rPr>
        <w:tab/>
        <w:t>-6.4</w:t>
      </w:r>
    </w:p>
    <w:p w14:paraId="536D31AE" w14:textId="5855F173" w:rsidR="00F16ADC" w:rsidRPr="00F16ADC" w:rsidRDefault="00F16ADC" w:rsidP="00F16ADC">
      <w:pPr>
        <w:rPr>
          <w:sz w:val="16"/>
          <w:szCs w:val="16"/>
        </w:rPr>
      </w:pPr>
      <w:r w:rsidRPr="00F16ADC">
        <w:rPr>
          <w:sz w:val="16"/>
          <w:szCs w:val="16"/>
        </w:rPr>
        <w:t>-15.5</w:t>
      </w:r>
      <w:r w:rsidRPr="00F16ADC">
        <w:rPr>
          <w:sz w:val="16"/>
          <w:szCs w:val="16"/>
        </w:rPr>
        <w:tab/>
        <w:t>10</w:t>
      </w:r>
    </w:p>
    <w:p w14:paraId="1F17BA21" w14:textId="09D4900D" w:rsidR="00F16ADC" w:rsidRPr="00F16ADC" w:rsidRDefault="00F16ADC" w:rsidP="00F16ADC">
      <w:pPr>
        <w:rPr>
          <w:sz w:val="16"/>
          <w:szCs w:val="16"/>
        </w:rPr>
      </w:pPr>
      <w:r w:rsidRPr="00F16ADC">
        <w:rPr>
          <w:sz w:val="16"/>
          <w:szCs w:val="16"/>
        </w:rPr>
        <w:t>6.333333333</w:t>
      </w:r>
      <w:r w:rsidRPr="00F16ADC">
        <w:rPr>
          <w:sz w:val="16"/>
          <w:szCs w:val="16"/>
        </w:rPr>
        <w:tab/>
        <w:t>1</w:t>
      </w:r>
    </w:p>
    <w:p w14:paraId="6C4C3643" w14:textId="5A435E4C" w:rsidR="00F16ADC" w:rsidRPr="00F16ADC" w:rsidRDefault="00F16ADC" w:rsidP="00F16ADC">
      <w:pPr>
        <w:rPr>
          <w:sz w:val="16"/>
          <w:szCs w:val="16"/>
        </w:rPr>
      </w:pPr>
      <w:r w:rsidRPr="00F16ADC">
        <w:rPr>
          <w:sz w:val="16"/>
          <w:szCs w:val="16"/>
        </w:rPr>
        <w:t>-5</w:t>
      </w:r>
      <w:r w:rsidRPr="00F16ADC">
        <w:rPr>
          <w:sz w:val="16"/>
          <w:szCs w:val="16"/>
        </w:rPr>
        <w:tab/>
        <w:t>-25</w:t>
      </w:r>
    </w:p>
    <w:p w14:paraId="42CAA3F9" w14:textId="7609AA95" w:rsidR="00F16ADC" w:rsidRPr="00F16ADC" w:rsidRDefault="00F16ADC" w:rsidP="00F16ADC">
      <w:pPr>
        <w:rPr>
          <w:sz w:val="16"/>
          <w:szCs w:val="16"/>
        </w:rPr>
      </w:pPr>
      <w:r w:rsidRPr="00F16ADC">
        <w:rPr>
          <w:sz w:val="16"/>
          <w:szCs w:val="16"/>
        </w:rPr>
        <w:t>14.66666667</w:t>
      </w:r>
      <w:r w:rsidRPr="00F16ADC">
        <w:rPr>
          <w:sz w:val="16"/>
          <w:szCs w:val="16"/>
        </w:rPr>
        <w:tab/>
        <w:t>-13</w:t>
      </w:r>
    </w:p>
    <w:p w14:paraId="73015634" w14:textId="6462CCB5" w:rsidR="00F16ADC" w:rsidRPr="00F16ADC" w:rsidRDefault="00F16ADC" w:rsidP="00F16ADC">
      <w:pPr>
        <w:rPr>
          <w:sz w:val="16"/>
          <w:szCs w:val="16"/>
        </w:rPr>
      </w:pPr>
      <w:r w:rsidRPr="00F16ADC">
        <w:rPr>
          <w:sz w:val="16"/>
          <w:szCs w:val="16"/>
        </w:rPr>
        <w:t>-2.5</w:t>
      </w:r>
      <w:r w:rsidRPr="00F16ADC">
        <w:rPr>
          <w:sz w:val="16"/>
          <w:szCs w:val="16"/>
        </w:rPr>
        <w:tab/>
        <w:t>-23</w:t>
      </w:r>
    </w:p>
    <w:p w14:paraId="1555056D" w14:textId="598362B8" w:rsidR="00F16ADC" w:rsidRPr="00F16ADC" w:rsidRDefault="00F16ADC" w:rsidP="00F16ADC">
      <w:pPr>
        <w:rPr>
          <w:sz w:val="16"/>
          <w:szCs w:val="16"/>
        </w:rPr>
      </w:pPr>
      <w:r w:rsidRPr="00F16ADC">
        <w:rPr>
          <w:sz w:val="16"/>
          <w:szCs w:val="16"/>
        </w:rPr>
        <w:t>3.4</w:t>
      </w:r>
      <w:r w:rsidRPr="00F16ADC">
        <w:rPr>
          <w:sz w:val="16"/>
          <w:szCs w:val="16"/>
        </w:rPr>
        <w:tab/>
        <w:t>-1.5</w:t>
      </w:r>
    </w:p>
    <w:p w14:paraId="79BDD5E0" w14:textId="77777777" w:rsidR="00F16ADC" w:rsidRPr="00F16ADC" w:rsidRDefault="00F16ADC" w:rsidP="00F16ADC">
      <w:pPr>
        <w:rPr>
          <w:sz w:val="16"/>
          <w:szCs w:val="16"/>
        </w:rPr>
      </w:pPr>
      <w:r w:rsidRPr="00F16ADC">
        <w:rPr>
          <w:sz w:val="16"/>
          <w:szCs w:val="16"/>
        </w:rPr>
        <w:t>48</w:t>
      </w:r>
      <w:r w:rsidRPr="00F16ADC">
        <w:rPr>
          <w:sz w:val="16"/>
          <w:szCs w:val="16"/>
        </w:rPr>
        <w:tab/>
        <w:t>-1</w:t>
      </w:r>
    </w:p>
    <w:p w14:paraId="02C2E3D2" w14:textId="753FCB44" w:rsidR="00F16ADC" w:rsidRPr="00F16ADC" w:rsidRDefault="00F16ADC" w:rsidP="00F16ADC">
      <w:pPr>
        <w:rPr>
          <w:sz w:val="16"/>
          <w:szCs w:val="16"/>
        </w:rPr>
      </w:pPr>
      <w:r w:rsidRPr="00F16ADC">
        <w:rPr>
          <w:sz w:val="16"/>
          <w:szCs w:val="16"/>
        </w:rPr>
        <w:t>17</w:t>
      </w:r>
      <w:r w:rsidRPr="00F16ADC">
        <w:rPr>
          <w:sz w:val="16"/>
          <w:szCs w:val="16"/>
        </w:rPr>
        <w:tab/>
        <w:t>-16</w:t>
      </w:r>
    </w:p>
    <w:p w14:paraId="09AAA311" w14:textId="3E103BAD" w:rsidR="00F16ADC" w:rsidRPr="00F16ADC" w:rsidRDefault="00F16ADC" w:rsidP="00F16ADC">
      <w:pPr>
        <w:rPr>
          <w:sz w:val="16"/>
          <w:szCs w:val="16"/>
        </w:rPr>
      </w:pPr>
      <w:r w:rsidRPr="00F16ADC">
        <w:rPr>
          <w:sz w:val="16"/>
          <w:szCs w:val="16"/>
        </w:rPr>
        <w:t>-12.33333333</w:t>
      </w:r>
      <w:r w:rsidRPr="00F16ADC">
        <w:rPr>
          <w:sz w:val="16"/>
          <w:szCs w:val="16"/>
        </w:rPr>
        <w:tab/>
        <w:t>6</w:t>
      </w:r>
    </w:p>
    <w:p w14:paraId="723E8A5B" w14:textId="38A22099" w:rsidR="00F16ADC" w:rsidRPr="00F16ADC" w:rsidRDefault="00F16ADC" w:rsidP="00F16ADC">
      <w:pPr>
        <w:rPr>
          <w:sz w:val="16"/>
          <w:szCs w:val="16"/>
        </w:rPr>
      </w:pPr>
      <w:r w:rsidRPr="00F16ADC">
        <w:rPr>
          <w:sz w:val="16"/>
          <w:szCs w:val="16"/>
        </w:rPr>
        <w:t>-20.5</w:t>
      </w:r>
      <w:r w:rsidRPr="00F16ADC">
        <w:rPr>
          <w:sz w:val="16"/>
          <w:szCs w:val="16"/>
        </w:rPr>
        <w:tab/>
        <w:t>-38</w:t>
      </w:r>
    </w:p>
    <w:p w14:paraId="644ECB52" w14:textId="77777777" w:rsidR="00F16ADC" w:rsidRPr="00F16ADC" w:rsidRDefault="00F16ADC" w:rsidP="00F16ADC">
      <w:pPr>
        <w:rPr>
          <w:sz w:val="16"/>
          <w:szCs w:val="16"/>
        </w:rPr>
      </w:pPr>
      <w:r w:rsidRPr="00F16ADC">
        <w:rPr>
          <w:sz w:val="16"/>
          <w:szCs w:val="16"/>
        </w:rPr>
        <w:t>-1.8</w:t>
      </w:r>
      <w:r w:rsidRPr="00F16ADC">
        <w:rPr>
          <w:sz w:val="16"/>
          <w:szCs w:val="16"/>
        </w:rPr>
        <w:tab/>
        <w:t>-11.5</w:t>
      </w:r>
    </w:p>
    <w:p w14:paraId="3DDAE6AD" w14:textId="77777777" w:rsidR="00F16ADC" w:rsidRPr="00F16ADC" w:rsidRDefault="00F16ADC" w:rsidP="00F16ADC">
      <w:pPr>
        <w:rPr>
          <w:sz w:val="16"/>
          <w:szCs w:val="16"/>
        </w:rPr>
      </w:pPr>
      <w:r w:rsidRPr="00F16ADC">
        <w:rPr>
          <w:sz w:val="16"/>
          <w:szCs w:val="16"/>
        </w:rPr>
        <w:t>24</w:t>
      </w:r>
      <w:r w:rsidRPr="00F16ADC">
        <w:rPr>
          <w:sz w:val="16"/>
          <w:szCs w:val="16"/>
        </w:rPr>
        <w:tab/>
        <w:t>6.25</w:t>
      </w:r>
    </w:p>
    <w:p w14:paraId="11D0452E" w14:textId="77777777" w:rsidR="00F16ADC" w:rsidRPr="00F16ADC" w:rsidRDefault="00F16ADC" w:rsidP="00F16ADC">
      <w:pPr>
        <w:rPr>
          <w:sz w:val="16"/>
          <w:szCs w:val="16"/>
        </w:rPr>
      </w:pPr>
      <w:r w:rsidRPr="00F16ADC">
        <w:rPr>
          <w:sz w:val="16"/>
          <w:szCs w:val="16"/>
        </w:rPr>
        <w:t>-0.25</w:t>
      </w:r>
      <w:r w:rsidRPr="00F16ADC">
        <w:rPr>
          <w:sz w:val="16"/>
          <w:szCs w:val="16"/>
        </w:rPr>
        <w:tab/>
        <w:t>-15.5</w:t>
      </w:r>
    </w:p>
    <w:p w14:paraId="7DFAB060" w14:textId="77777777" w:rsidR="00F16ADC" w:rsidRPr="00F16ADC" w:rsidRDefault="00F16ADC" w:rsidP="00F16ADC">
      <w:pPr>
        <w:rPr>
          <w:sz w:val="16"/>
          <w:szCs w:val="16"/>
        </w:rPr>
      </w:pPr>
      <w:r w:rsidRPr="00F16ADC">
        <w:rPr>
          <w:sz w:val="16"/>
          <w:szCs w:val="16"/>
        </w:rPr>
        <w:t>2</w:t>
      </w:r>
      <w:r w:rsidRPr="00F16ADC">
        <w:rPr>
          <w:sz w:val="16"/>
          <w:szCs w:val="16"/>
        </w:rPr>
        <w:tab/>
        <w:t>0</w:t>
      </w:r>
    </w:p>
    <w:p w14:paraId="154D5BB2" w14:textId="77777777" w:rsidR="00F16ADC" w:rsidRPr="00F16ADC" w:rsidRDefault="00F16ADC" w:rsidP="00F16ADC">
      <w:pPr>
        <w:rPr>
          <w:sz w:val="16"/>
          <w:szCs w:val="16"/>
        </w:rPr>
      </w:pPr>
      <w:r w:rsidRPr="00F16ADC">
        <w:rPr>
          <w:sz w:val="16"/>
          <w:szCs w:val="16"/>
        </w:rPr>
        <w:t>-9.2</w:t>
      </w:r>
      <w:r w:rsidRPr="00F16ADC">
        <w:rPr>
          <w:sz w:val="16"/>
          <w:szCs w:val="16"/>
        </w:rPr>
        <w:tab/>
        <w:t>-2</w:t>
      </w:r>
    </w:p>
    <w:p w14:paraId="53C38937" w14:textId="6086B2D1" w:rsidR="00F16ADC" w:rsidRPr="00F16ADC" w:rsidRDefault="00F16ADC" w:rsidP="00F16ADC">
      <w:pPr>
        <w:rPr>
          <w:sz w:val="16"/>
          <w:szCs w:val="16"/>
        </w:rPr>
      </w:pPr>
      <w:r w:rsidRPr="00F16ADC">
        <w:rPr>
          <w:sz w:val="16"/>
          <w:szCs w:val="16"/>
        </w:rPr>
        <w:t>-1.5</w:t>
      </w:r>
      <w:r w:rsidRPr="00F16ADC">
        <w:rPr>
          <w:sz w:val="16"/>
          <w:szCs w:val="16"/>
        </w:rPr>
        <w:tab/>
        <w:t>1.5</w:t>
      </w:r>
    </w:p>
    <w:p w14:paraId="0F73DCBF" w14:textId="55DFB96F" w:rsidR="00F16ADC" w:rsidRPr="00F16ADC" w:rsidRDefault="00F16ADC" w:rsidP="00F16ADC">
      <w:pPr>
        <w:rPr>
          <w:sz w:val="16"/>
          <w:szCs w:val="16"/>
        </w:rPr>
      </w:pPr>
      <w:r w:rsidRPr="00F16ADC">
        <w:rPr>
          <w:sz w:val="16"/>
          <w:szCs w:val="16"/>
        </w:rPr>
        <w:t>-20</w:t>
      </w:r>
      <w:r w:rsidRPr="00F16ADC">
        <w:rPr>
          <w:sz w:val="16"/>
          <w:szCs w:val="16"/>
        </w:rPr>
        <w:tab/>
        <w:t>0</w:t>
      </w:r>
    </w:p>
    <w:p w14:paraId="6AE85617" w14:textId="53697B02" w:rsidR="00F16ADC" w:rsidRPr="00F16ADC" w:rsidRDefault="00F16ADC" w:rsidP="00F16ADC">
      <w:pPr>
        <w:rPr>
          <w:sz w:val="16"/>
          <w:szCs w:val="16"/>
        </w:rPr>
      </w:pPr>
      <w:r w:rsidRPr="00F16ADC">
        <w:rPr>
          <w:sz w:val="16"/>
          <w:szCs w:val="16"/>
        </w:rPr>
        <w:t>-10</w:t>
      </w:r>
      <w:r w:rsidRPr="00F16ADC">
        <w:rPr>
          <w:sz w:val="16"/>
          <w:szCs w:val="16"/>
        </w:rPr>
        <w:tab/>
        <w:t>20</w:t>
      </w:r>
    </w:p>
    <w:p w14:paraId="6E3B8DDD" w14:textId="7F7B03C4" w:rsidR="00F16ADC" w:rsidRPr="00F16ADC" w:rsidRDefault="00F16ADC" w:rsidP="00F16ADC">
      <w:pPr>
        <w:rPr>
          <w:sz w:val="16"/>
          <w:szCs w:val="16"/>
        </w:rPr>
      </w:pPr>
      <w:r w:rsidRPr="00F16ADC">
        <w:rPr>
          <w:sz w:val="16"/>
          <w:szCs w:val="16"/>
        </w:rPr>
        <w:t>-10</w:t>
      </w:r>
      <w:r w:rsidRPr="00F16ADC">
        <w:rPr>
          <w:sz w:val="16"/>
          <w:szCs w:val="16"/>
        </w:rPr>
        <w:tab/>
        <w:t>10</w:t>
      </w:r>
    </w:p>
    <w:p w14:paraId="7DBE4B7F" w14:textId="7D6CE473" w:rsidR="00F16ADC" w:rsidRPr="00F16ADC" w:rsidRDefault="00F16ADC" w:rsidP="00F16ADC">
      <w:pPr>
        <w:rPr>
          <w:sz w:val="16"/>
          <w:szCs w:val="16"/>
        </w:rPr>
      </w:pPr>
      <w:r w:rsidRPr="00F16ADC">
        <w:rPr>
          <w:sz w:val="16"/>
          <w:szCs w:val="16"/>
        </w:rPr>
        <w:t>10</w:t>
      </w:r>
      <w:r w:rsidRPr="00F16ADC">
        <w:rPr>
          <w:sz w:val="16"/>
          <w:szCs w:val="16"/>
        </w:rPr>
        <w:tab/>
        <w:t>10</w:t>
      </w:r>
    </w:p>
    <w:p w14:paraId="08633CDA" w14:textId="5072D1AE" w:rsidR="00F16ADC" w:rsidRPr="00F16ADC" w:rsidRDefault="00F16ADC" w:rsidP="00F16ADC">
      <w:pPr>
        <w:rPr>
          <w:sz w:val="16"/>
          <w:szCs w:val="16"/>
        </w:rPr>
      </w:pPr>
      <w:r w:rsidRPr="00F16ADC">
        <w:rPr>
          <w:sz w:val="16"/>
          <w:szCs w:val="16"/>
        </w:rPr>
        <w:t>10</w:t>
      </w:r>
      <w:r w:rsidRPr="00F16ADC">
        <w:rPr>
          <w:sz w:val="16"/>
          <w:szCs w:val="16"/>
        </w:rPr>
        <w:tab/>
        <w:t>20</w:t>
      </w:r>
    </w:p>
    <w:p w14:paraId="62223875" w14:textId="262A4FA3" w:rsidR="00F16ADC" w:rsidRPr="00F16ADC" w:rsidRDefault="00F16ADC" w:rsidP="00F16ADC">
      <w:pPr>
        <w:rPr>
          <w:sz w:val="16"/>
          <w:szCs w:val="16"/>
        </w:rPr>
      </w:pPr>
      <w:r w:rsidRPr="00F16ADC">
        <w:rPr>
          <w:sz w:val="16"/>
          <w:szCs w:val="16"/>
        </w:rPr>
        <w:t>20</w:t>
      </w:r>
      <w:r w:rsidRPr="00F16ADC">
        <w:rPr>
          <w:sz w:val="16"/>
          <w:szCs w:val="16"/>
        </w:rPr>
        <w:tab/>
        <w:t>0</w:t>
      </w:r>
    </w:p>
    <w:p w14:paraId="55DCC25C" w14:textId="1F8052A7" w:rsidR="00F16ADC" w:rsidRPr="00F16ADC" w:rsidRDefault="00F16ADC" w:rsidP="00F16ADC">
      <w:pPr>
        <w:rPr>
          <w:sz w:val="16"/>
          <w:szCs w:val="16"/>
        </w:rPr>
      </w:pPr>
      <w:r w:rsidRPr="00F16ADC">
        <w:rPr>
          <w:sz w:val="16"/>
          <w:szCs w:val="16"/>
        </w:rPr>
        <w:t>10</w:t>
      </w:r>
      <w:r w:rsidRPr="00F16ADC">
        <w:rPr>
          <w:sz w:val="16"/>
          <w:szCs w:val="16"/>
        </w:rPr>
        <w:tab/>
        <w:t>-20</w:t>
      </w:r>
    </w:p>
    <w:p w14:paraId="111925CE" w14:textId="0F4E1C2C" w:rsidR="00F16ADC" w:rsidRPr="00F16ADC" w:rsidRDefault="00F16ADC" w:rsidP="00F16ADC">
      <w:pPr>
        <w:rPr>
          <w:sz w:val="16"/>
          <w:szCs w:val="16"/>
        </w:rPr>
      </w:pPr>
      <w:r w:rsidRPr="00F16ADC">
        <w:rPr>
          <w:sz w:val="16"/>
          <w:szCs w:val="16"/>
        </w:rPr>
        <w:t>10</w:t>
      </w:r>
      <w:r w:rsidRPr="00F16ADC">
        <w:rPr>
          <w:sz w:val="16"/>
          <w:szCs w:val="16"/>
        </w:rPr>
        <w:tab/>
        <w:t>-10</w:t>
      </w:r>
    </w:p>
    <w:p w14:paraId="0CCC1646" w14:textId="753D0F85" w:rsidR="00F16ADC" w:rsidRPr="00F16ADC" w:rsidRDefault="00F16ADC" w:rsidP="00F16ADC">
      <w:pPr>
        <w:rPr>
          <w:sz w:val="16"/>
          <w:szCs w:val="16"/>
        </w:rPr>
      </w:pPr>
      <w:r w:rsidRPr="00F16ADC">
        <w:rPr>
          <w:sz w:val="16"/>
          <w:szCs w:val="16"/>
        </w:rPr>
        <w:t>-10</w:t>
      </w:r>
      <w:r w:rsidRPr="00F16ADC">
        <w:rPr>
          <w:sz w:val="16"/>
          <w:szCs w:val="16"/>
        </w:rPr>
        <w:tab/>
        <w:t>-10</w:t>
      </w:r>
    </w:p>
    <w:p w14:paraId="0C7F2505" w14:textId="615F29FC" w:rsidR="00F16ADC" w:rsidRPr="00F16ADC" w:rsidRDefault="00F16ADC" w:rsidP="00F16ADC">
      <w:pPr>
        <w:rPr>
          <w:sz w:val="16"/>
          <w:szCs w:val="16"/>
        </w:rPr>
      </w:pPr>
      <w:r w:rsidRPr="00F16ADC">
        <w:rPr>
          <w:sz w:val="16"/>
          <w:szCs w:val="16"/>
        </w:rPr>
        <w:t>-10</w:t>
      </w:r>
      <w:r w:rsidRPr="00F16ADC">
        <w:rPr>
          <w:sz w:val="16"/>
          <w:szCs w:val="16"/>
        </w:rPr>
        <w:tab/>
        <w:t>-20</w:t>
      </w:r>
    </w:p>
    <w:p w14:paraId="04BBDD07" w14:textId="16C728B8" w:rsidR="00F16ADC" w:rsidRPr="00F16ADC" w:rsidRDefault="00F16ADC" w:rsidP="00F16ADC">
      <w:pPr>
        <w:rPr>
          <w:sz w:val="16"/>
          <w:szCs w:val="16"/>
        </w:rPr>
      </w:pPr>
      <w:r w:rsidRPr="00F16ADC">
        <w:rPr>
          <w:sz w:val="16"/>
          <w:szCs w:val="16"/>
        </w:rPr>
        <w:t>-18.507</w:t>
      </w:r>
      <w:r w:rsidRPr="00F16ADC">
        <w:rPr>
          <w:sz w:val="16"/>
          <w:szCs w:val="16"/>
        </w:rPr>
        <w:tab/>
        <w:t>14.423</w:t>
      </w:r>
    </w:p>
    <w:p w14:paraId="361B0F77" w14:textId="102C0AAE" w:rsidR="00F16ADC" w:rsidRPr="00F16ADC" w:rsidRDefault="00F16ADC" w:rsidP="00F16ADC">
      <w:pPr>
        <w:rPr>
          <w:sz w:val="16"/>
          <w:szCs w:val="16"/>
        </w:rPr>
      </w:pPr>
      <w:r w:rsidRPr="00F16ADC">
        <w:rPr>
          <w:sz w:val="16"/>
          <w:szCs w:val="16"/>
        </w:rPr>
        <w:t>-18.805</w:t>
      </w:r>
      <w:r w:rsidRPr="00F16ADC">
        <w:rPr>
          <w:sz w:val="16"/>
          <w:szCs w:val="16"/>
        </w:rPr>
        <w:tab/>
        <w:t>25.299</w:t>
      </w:r>
    </w:p>
    <w:p w14:paraId="472D0B5E" w14:textId="47EEEBC7" w:rsidR="00F16ADC" w:rsidRPr="00F16ADC" w:rsidRDefault="00F16ADC" w:rsidP="00F16ADC">
      <w:pPr>
        <w:rPr>
          <w:sz w:val="16"/>
          <w:szCs w:val="16"/>
        </w:rPr>
      </w:pPr>
      <w:r w:rsidRPr="00F16ADC">
        <w:rPr>
          <w:sz w:val="16"/>
          <w:szCs w:val="16"/>
        </w:rPr>
        <w:t>-15.849</w:t>
      </w:r>
      <w:r w:rsidRPr="00F16ADC">
        <w:rPr>
          <w:sz w:val="16"/>
          <w:szCs w:val="16"/>
        </w:rPr>
        <w:tab/>
        <w:t>21.036</w:t>
      </w:r>
    </w:p>
    <w:p w14:paraId="2619E566" w14:textId="14014BB3" w:rsidR="00F16ADC" w:rsidRPr="00F16ADC" w:rsidRDefault="00F16ADC" w:rsidP="00F16ADC">
      <w:pPr>
        <w:rPr>
          <w:sz w:val="16"/>
          <w:szCs w:val="16"/>
        </w:rPr>
      </w:pPr>
      <w:r w:rsidRPr="00F16ADC">
        <w:rPr>
          <w:sz w:val="16"/>
          <w:szCs w:val="16"/>
        </w:rPr>
        <w:t>-9.422</w:t>
      </w:r>
      <w:r w:rsidRPr="00F16ADC">
        <w:rPr>
          <w:sz w:val="16"/>
          <w:szCs w:val="16"/>
        </w:rPr>
        <w:tab/>
        <w:t>25.492</w:t>
      </w:r>
    </w:p>
    <w:p w14:paraId="4A824223" w14:textId="09E946CA" w:rsidR="00F16ADC" w:rsidRPr="00F16ADC" w:rsidRDefault="00F16ADC" w:rsidP="00F16ADC">
      <w:pPr>
        <w:rPr>
          <w:sz w:val="16"/>
          <w:szCs w:val="16"/>
        </w:rPr>
      </w:pPr>
      <w:r w:rsidRPr="00F16ADC">
        <w:rPr>
          <w:sz w:val="16"/>
          <w:szCs w:val="16"/>
        </w:rPr>
        <w:t>-12.378</w:t>
      </w:r>
      <w:r w:rsidRPr="00F16ADC">
        <w:rPr>
          <w:sz w:val="16"/>
          <w:szCs w:val="16"/>
        </w:rPr>
        <w:tab/>
        <w:t>29.756</w:t>
      </w:r>
    </w:p>
    <w:p w14:paraId="02300884" w14:textId="4EC8A805" w:rsidR="00F16ADC" w:rsidRPr="00F16ADC" w:rsidRDefault="00F16ADC" w:rsidP="00F16ADC">
      <w:pPr>
        <w:rPr>
          <w:sz w:val="16"/>
          <w:szCs w:val="16"/>
        </w:rPr>
      </w:pPr>
      <w:r w:rsidRPr="00F16ADC">
        <w:rPr>
          <w:sz w:val="16"/>
          <w:szCs w:val="16"/>
        </w:rPr>
        <w:t>-2.297</w:t>
      </w:r>
      <w:r w:rsidRPr="00F16ADC">
        <w:rPr>
          <w:sz w:val="16"/>
          <w:szCs w:val="16"/>
        </w:rPr>
        <w:tab/>
        <w:t>25.663</w:t>
      </w:r>
    </w:p>
    <w:p w14:paraId="07C37497" w14:textId="01A5F1DF" w:rsidR="00F16ADC" w:rsidRPr="00F16ADC" w:rsidRDefault="00F16ADC" w:rsidP="00F16ADC">
      <w:pPr>
        <w:rPr>
          <w:sz w:val="16"/>
          <w:szCs w:val="16"/>
        </w:rPr>
      </w:pPr>
      <w:r w:rsidRPr="00F16ADC">
        <w:rPr>
          <w:sz w:val="16"/>
          <w:szCs w:val="16"/>
        </w:rPr>
        <w:t>-1.998</w:t>
      </w:r>
      <w:r w:rsidRPr="00F16ADC">
        <w:rPr>
          <w:sz w:val="16"/>
          <w:szCs w:val="16"/>
        </w:rPr>
        <w:tab/>
        <w:t>14.786</w:t>
      </w:r>
    </w:p>
    <w:p w14:paraId="705C8704" w14:textId="1B46CB63" w:rsidR="00F16ADC" w:rsidRPr="00F16ADC" w:rsidRDefault="00F16ADC" w:rsidP="00F16ADC">
      <w:pPr>
        <w:rPr>
          <w:sz w:val="16"/>
          <w:szCs w:val="16"/>
        </w:rPr>
      </w:pPr>
      <w:r w:rsidRPr="00F16ADC">
        <w:rPr>
          <w:sz w:val="16"/>
          <w:szCs w:val="16"/>
        </w:rPr>
        <w:t>-4.955</w:t>
      </w:r>
      <w:r w:rsidRPr="00F16ADC">
        <w:rPr>
          <w:sz w:val="16"/>
          <w:szCs w:val="16"/>
        </w:rPr>
        <w:tab/>
        <w:t>19.05</w:t>
      </w:r>
    </w:p>
    <w:p w14:paraId="28B4A433" w14:textId="47FEE3FF" w:rsidR="00F16ADC" w:rsidRPr="00F16ADC" w:rsidRDefault="00F16ADC" w:rsidP="00F16ADC">
      <w:pPr>
        <w:rPr>
          <w:sz w:val="16"/>
          <w:szCs w:val="16"/>
        </w:rPr>
      </w:pPr>
      <w:r w:rsidRPr="00F16ADC">
        <w:rPr>
          <w:sz w:val="16"/>
          <w:szCs w:val="16"/>
        </w:rPr>
        <w:t>-11.381</w:t>
      </w:r>
      <w:r w:rsidRPr="00F16ADC">
        <w:rPr>
          <w:sz w:val="16"/>
          <w:szCs w:val="16"/>
        </w:rPr>
        <w:tab/>
        <w:t>14.593</w:t>
      </w:r>
    </w:p>
    <w:p w14:paraId="350BF78B" w14:textId="34D31BDE" w:rsidR="00F16ADC" w:rsidRPr="00F16ADC" w:rsidRDefault="00F16ADC" w:rsidP="00F16ADC">
      <w:pPr>
        <w:rPr>
          <w:sz w:val="16"/>
          <w:szCs w:val="16"/>
        </w:rPr>
      </w:pPr>
      <w:r w:rsidRPr="00F16ADC">
        <w:rPr>
          <w:sz w:val="16"/>
          <w:szCs w:val="16"/>
        </w:rPr>
        <w:t>-8.425</w:t>
      </w:r>
      <w:r w:rsidRPr="00F16ADC">
        <w:rPr>
          <w:sz w:val="16"/>
          <w:szCs w:val="16"/>
        </w:rPr>
        <w:tab/>
        <w:t>10.33</w:t>
      </w:r>
    </w:p>
    <w:p w14:paraId="2724601F" w14:textId="4A3A484B" w:rsidR="00F16ADC" w:rsidRPr="00F16ADC" w:rsidRDefault="00F16ADC" w:rsidP="00F16ADC">
      <w:pPr>
        <w:rPr>
          <w:sz w:val="16"/>
          <w:szCs w:val="16"/>
        </w:rPr>
      </w:pPr>
      <w:r w:rsidRPr="00F16ADC">
        <w:rPr>
          <w:sz w:val="16"/>
          <w:szCs w:val="16"/>
        </w:rPr>
        <w:t>16.099</w:t>
      </w:r>
      <w:r w:rsidRPr="00F16ADC">
        <w:rPr>
          <w:sz w:val="16"/>
          <w:szCs w:val="16"/>
        </w:rPr>
        <w:tab/>
        <w:t>11.754</w:t>
      </w:r>
    </w:p>
    <w:p w14:paraId="398849D2" w14:textId="555A97B2" w:rsidR="00F16ADC" w:rsidRPr="00F16ADC" w:rsidRDefault="00F16ADC" w:rsidP="00F16ADC">
      <w:pPr>
        <w:rPr>
          <w:sz w:val="16"/>
          <w:szCs w:val="16"/>
        </w:rPr>
      </w:pPr>
      <w:r w:rsidRPr="00F16ADC">
        <w:rPr>
          <w:sz w:val="16"/>
          <w:szCs w:val="16"/>
        </w:rPr>
        <w:t>7.496</w:t>
      </w:r>
      <w:r w:rsidRPr="00F16ADC">
        <w:rPr>
          <w:sz w:val="16"/>
          <w:szCs w:val="16"/>
        </w:rPr>
        <w:tab/>
        <w:t>25.006</w:t>
      </w:r>
    </w:p>
    <w:p w14:paraId="3C84DED9" w14:textId="77777777" w:rsidR="00F16ADC" w:rsidRPr="00F16ADC" w:rsidRDefault="00F16ADC" w:rsidP="00F16ADC">
      <w:pPr>
        <w:rPr>
          <w:sz w:val="16"/>
          <w:szCs w:val="16"/>
        </w:rPr>
      </w:pPr>
      <w:r w:rsidRPr="00F16ADC">
        <w:rPr>
          <w:sz w:val="16"/>
          <w:szCs w:val="16"/>
        </w:rPr>
        <w:t>3.909</w:t>
      </w:r>
      <w:r w:rsidRPr="00F16ADC">
        <w:rPr>
          <w:sz w:val="16"/>
          <w:szCs w:val="16"/>
        </w:rPr>
        <w:tab/>
        <w:t>17.968</w:t>
      </w:r>
    </w:p>
    <w:p w14:paraId="5065F157" w14:textId="77777777" w:rsidR="00F16ADC" w:rsidRPr="00F16ADC" w:rsidRDefault="00F16ADC" w:rsidP="00F16ADC">
      <w:pPr>
        <w:rPr>
          <w:sz w:val="16"/>
          <w:szCs w:val="16"/>
        </w:rPr>
      </w:pPr>
      <w:r w:rsidRPr="00F16ADC">
        <w:rPr>
          <w:sz w:val="16"/>
          <w:szCs w:val="16"/>
        </w:rPr>
        <w:t>-12.109</w:t>
      </w:r>
      <w:r w:rsidRPr="00F16ADC">
        <w:rPr>
          <w:sz w:val="16"/>
          <w:szCs w:val="16"/>
        </w:rPr>
        <w:tab/>
        <w:t>26.132</w:t>
      </w:r>
    </w:p>
    <w:p w14:paraId="71E86D85" w14:textId="77777777" w:rsidR="00F16ADC" w:rsidRPr="00F16ADC" w:rsidRDefault="00F16ADC" w:rsidP="00F16ADC">
      <w:pPr>
        <w:rPr>
          <w:sz w:val="16"/>
          <w:szCs w:val="16"/>
        </w:rPr>
      </w:pPr>
      <w:r w:rsidRPr="00F16ADC">
        <w:rPr>
          <w:sz w:val="16"/>
          <w:szCs w:val="16"/>
        </w:rPr>
        <w:t>-8.521</w:t>
      </w:r>
      <w:r w:rsidRPr="00F16ADC">
        <w:rPr>
          <w:sz w:val="16"/>
          <w:szCs w:val="16"/>
        </w:rPr>
        <w:tab/>
        <w:t>33.171</w:t>
      </w:r>
    </w:p>
    <w:p w14:paraId="7CBE7C20" w14:textId="77777777" w:rsidR="00F16ADC" w:rsidRPr="00F16ADC" w:rsidRDefault="00F16ADC" w:rsidP="00F16ADC">
      <w:pPr>
        <w:rPr>
          <w:sz w:val="16"/>
          <w:szCs w:val="16"/>
        </w:rPr>
      </w:pPr>
      <w:r w:rsidRPr="00F16ADC">
        <w:rPr>
          <w:sz w:val="16"/>
          <w:szCs w:val="16"/>
        </w:rPr>
        <w:t>-24.299</w:t>
      </w:r>
      <w:r w:rsidRPr="00F16ADC">
        <w:rPr>
          <w:sz w:val="16"/>
          <w:szCs w:val="16"/>
        </w:rPr>
        <w:tab/>
        <w:t>32.346</w:t>
      </w:r>
    </w:p>
    <w:p w14:paraId="32ACDEB9" w14:textId="77777777" w:rsidR="00F16ADC" w:rsidRPr="00F16ADC" w:rsidRDefault="00F16ADC" w:rsidP="00F16ADC">
      <w:pPr>
        <w:rPr>
          <w:sz w:val="16"/>
          <w:szCs w:val="16"/>
        </w:rPr>
      </w:pPr>
      <w:r w:rsidRPr="00F16ADC">
        <w:rPr>
          <w:sz w:val="16"/>
          <w:szCs w:val="16"/>
        </w:rPr>
        <w:t>-15.696</w:t>
      </w:r>
      <w:r w:rsidRPr="00F16ADC">
        <w:rPr>
          <w:sz w:val="16"/>
          <w:szCs w:val="16"/>
        </w:rPr>
        <w:tab/>
        <w:t>19.094</w:t>
      </w:r>
    </w:p>
    <w:p w14:paraId="2CE925DE" w14:textId="77777777" w:rsidR="00F16ADC" w:rsidRPr="00F16ADC" w:rsidRDefault="00F16ADC" w:rsidP="00F16ADC">
      <w:pPr>
        <w:rPr>
          <w:sz w:val="16"/>
          <w:szCs w:val="16"/>
        </w:rPr>
      </w:pPr>
      <w:r w:rsidRPr="00F16ADC">
        <w:rPr>
          <w:sz w:val="16"/>
          <w:szCs w:val="16"/>
        </w:rPr>
        <w:t>-12.109</w:t>
      </w:r>
      <w:r w:rsidRPr="00F16ADC">
        <w:rPr>
          <w:sz w:val="16"/>
          <w:szCs w:val="16"/>
        </w:rPr>
        <w:tab/>
        <w:t>26.132</w:t>
      </w:r>
    </w:p>
    <w:p w14:paraId="075E7424" w14:textId="77777777" w:rsidR="00F16ADC" w:rsidRPr="00F16ADC" w:rsidRDefault="00F16ADC" w:rsidP="00F16ADC">
      <w:pPr>
        <w:rPr>
          <w:sz w:val="16"/>
          <w:szCs w:val="16"/>
        </w:rPr>
      </w:pPr>
      <w:r w:rsidRPr="00F16ADC">
        <w:rPr>
          <w:sz w:val="16"/>
          <w:szCs w:val="16"/>
        </w:rPr>
        <w:t>3.909</w:t>
      </w:r>
      <w:r w:rsidRPr="00F16ADC">
        <w:rPr>
          <w:sz w:val="16"/>
          <w:szCs w:val="16"/>
        </w:rPr>
        <w:tab/>
        <w:t>17.968</w:t>
      </w:r>
    </w:p>
    <w:p w14:paraId="53E9C96F" w14:textId="3A766039" w:rsidR="009E5B83" w:rsidRDefault="00F16ADC" w:rsidP="00F16ADC">
      <w:pPr>
        <w:sectPr w:rsidR="009E5B83" w:rsidSect="00F16ADC">
          <w:type w:val="continuous"/>
          <w:pgSz w:w="11906" w:h="16838" w:code="9"/>
          <w:pgMar w:top="1134" w:right="851" w:bottom="1134" w:left="1701" w:header="709" w:footer="709" w:gutter="0"/>
          <w:cols w:num="3" w:space="708"/>
          <w:titlePg/>
          <w:docGrid w:linePitch="381"/>
        </w:sectPr>
      </w:pPr>
      <w:r w:rsidRPr="00F16ADC">
        <w:rPr>
          <w:sz w:val="16"/>
          <w:szCs w:val="16"/>
        </w:rPr>
        <w:t>0.321</w:t>
      </w:r>
      <w:r w:rsidRPr="00F16ADC">
        <w:rPr>
          <w:sz w:val="16"/>
          <w:szCs w:val="16"/>
        </w:rPr>
        <w:tab/>
        <w:t>10.9</w:t>
      </w:r>
    </w:p>
    <w:tbl>
      <w:tblPr>
        <w:tblStyle w:val="af0"/>
        <w:tblpPr w:leftFromText="180" w:rightFromText="180" w:vertAnchor="text" w:tblpY="114"/>
        <w:tblW w:w="0" w:type="auto"/>
        <w:tblLook w:val="04A0" w:firstRow="1" w:lastRow="0" w:firstColumn="1" w:lastColumn="0" w:noHBand="0" w:noVBand="1"/>
      </w:tblPr>
      <w:tblGrid>
        <w:gridCol w:w="1501"/>
        <w:gridCol w:w="1501"/>
        <w:gridCol w:w="1501"/>
      </w:tblGrid>
      <w:tr w:rsidR="00F16ADC" w14:paraId="007F5B7C" w14:textId="77777777" w:rsidTr="00F16ADC">
        <w:trPr>
          <w:trHeight w:val="264"/>
        </w:trPr>
        <w:tc>
          <w:tcPr>
            <w:tcW w:w="1501" w:type="dxa"/>
          </w:tcPr>
          <w:p w14:paraId="17F093C5" w14:textId="4A1CE039" w:rsidR="00F16ADC" w:rsidRPr="00F16ADC" w:rsidRDefault="00F16ADC" w:rsidP="00F16ADC">
            <w:pPr>
              <w:jc w:val="center"/>
              <w:rPr>
                <w:sz w:val="16"/>
                <w:szCs w:val="16"/>
              </w:rPr>
            </w:pPr>
            <w:r w:rsidRPr="00F16ADC">
              <w:rPr>
                <w:sz w:val="16"/>
                <w:szCs w:val="16"/>
              </w:rPr>
              <w:t>Фигура 1 (оранжевая)</w:t>
            </w:r>
          </w:p>
        </w:tc>
        <w:tc>
          <w:tcPr>
            <w:tcW w:w="1501" w:type="dxa"/>
          </w:tcPr>
          <w:p w14:paraId="0361A37E" w14:textId="0F9A8DC9" w:rsidR="00F16ADC" w:rsidRPr="00F16ADC" w:rsidRDefault="00F16ADC" w:rsidP="00F16ADC">
            <w:pPr>
              <w:jc w:val="center"/>
              <w:rPr>
                <w:sz w:val="16"/>
                <w:szCs w:val="16"/>
              </w:rPr>
            </w:pPr>
            <w:r w:rsidRPr="00F16ADC">
              <w:rPr>
                <w:sz w:val="16"/>
                <w:szCs w:val="16"/>
              </w:rPr>
              <w:t xml:space="preserve">Фигура </w:t>
            </w:r>
            <w:r>
              <w:rPr>
                <w:sz w:val="16"/>
                <w:szCs w:val="16"/>
              </w:rPr>
              <w:t>2</w:t>
            </w:r>
            <w:r w:rsidRPr="00F16ADC">
              <w:rPr>
                <w:sz w:val="16"/>
                <w:szCs w:val="16"/>
              </w:rPr>
              <w:t xml:space="preserve"> (</w:t>
            </w:r>
            <w:r>
              <w:rPr>
                <w:sz w:val="16"/>
                <w:szCs w:val="16"/>
              </w:rPr>
              <w:t>зелёная</w:t>
            </w:r>
            <w:r w:rsidRPr="00F16ADC">
              <w:rPr>
                <w:sz w:val="16"/>
                <w:szCs w:val="16"/>
              </w:rPr>
              <w:t>)</w:t>
            </w:r>
          </w:p>
        </w:tc>
        <w:tc>
          <w:tcPr>
            <w:tcW w:w="1501" w:type="dxa"/>
          </w:tcPr>
          <w:p w14:paraId="53C9D1B8" w14:textId="61A1FDBA" w:rsidR="00F16ADC" w:rsidRPr="00F16ADC" w:rsidRDefault="00F16ADC" w:rsidP="00F16ADC">
            <w:pPr>
              <w:jc w:val="center"/>
              <w:rPr>
                <w:sz w:val="16"/>
                <w:szCs w:val="16"/>
              </w:rPr>
            </w:pPr>
            <w:r w:rsidRPr="00F16ADC">
              <w:rPr>
                <w:sz w:val="16"/>
                <w:szCs w:val="16"/>
              </w:rPr>
              <w:t xml:space="preserve">Фигура </w:t>
            </w:r>
            <w:r>
              <w:rPr>
                <w:sz w:val="16"/>
                <w:szCs w:val="16"/>
              </w:rPr>
              <w:t>3</w:t>
            </w:r>
            <w:r w:rsidRPr="00F16ADC">
              <w:rPr>
                <w:sz w:val="16"/>
                <w:szCs w:val="16"/>
              </w:rPr>
              <w:t xml:space="preserve"> (</w:t>
            </w:r>
            <w:r>
              <w:rPr>
                <w:sz w:val="16"/>
                <w:szCs w:val="16"/>
              </w:rPr>
              <w:t>фиолетовая</w:t>
            </w:r>
            <w:r w:rsidRPr="00F16ADC">
              <w:rPr>
                <w:sz w:val="16"/>
                <w:szCs w:val="16"/>
              </w:rPr>
              <w:t>)</w:t>
            </w:r>
          </w:p>
        </w:tc>
      </w:tr>
      <w:tr w:rsidR="00F16ADC" w14:paraId="5B8F5C89" w14:textId="77777777" w:rsidTr="00F16ADC">
        <w:trPr>
          <w:trHeight w:val="264"/>
        </w:trPr>
        <w:tc>
          <w:tcPr>
            <w:tcW w:w="1501" w:type="dxa"/>
          </w:tcPr>
          <w:p w14:paraId="19E14BC8" w14:textId="77777777" w:rsidR="00F16ADC" w:rsidRPr="00F16ADC" w:rsidRDefault="00F16ADC" w:rsidP="00F16ADC">
            <w:pPr>
              <w:jc w:val="center"/>
              <w:rPr>
                <w:sz w:val="16"/>
                <w:szCs w:val="16"/>
              </w:rPr>
            </w:pPr>
            <w:r w:rsidRPr="00F16ADC">
              <w:rPr>
                <w:sz w:val="16"/>
                <w:szCs w:val="16"/>
              </w:rPr>
              <w:t>-18.507</w:t>
            </w:r>
            <w:r w:rsidRPr="00F16ADC">
              <w:rPr>
                <w:sz w:val="16"/>
                <w:szCs w:val="16"/>
              </w:rPr>
              <w:tab/>
              <w:t>14.423</w:t>
            </w:r>
          </w:p>
          <w:p w14:paraId="7324E669" w14:textId="77777777" w:rsidR="00F16ADC" w:rsidRPr="00F16ADC" w:rsidRDefault="00F16ADC" w:rsidP="00F16ADC">
            <w:pPr>
              <w:jc w:val="center"/>
              <w:rPr>
                <w:sz w:val="16"/>
                <w:szCs w:val="16"/>
              </w:rPr>
            </w:pPr>
            <w:r w:rsidRPr="00F16ADC">
              <w:rPr>
                <w:sz w:val="16"/>
                <w:szCs w:val="16"/>
              </w:rPr>
              <w:t>-18.805</w:t>
            </w:r>
            <w:r w:rsidRPr="00F16ADC">
              <w:rPr>
                <w:sz w:val="16"/>
                <w:szCs w:val="16"/>
              </w:rPr>
              <w:tab/>
              <w:t>25.299</w:t>
            </w:r>
          </w:p>
          <w:p w14:paraId="69A8312B" w14:textId="77777777" w:rsidR="00F16ADC" w:rsidRPr="00F16ADC" w:rsidRDefault="00F16ADC" w:rsidP="00F16ADC">
            <w:pPr>
              <w:jc w:val="center"/>
              <w:rPr>
                <w:sz w:val="16"/>
                <w:szCs w:val="16"/>
              </w:rPr>
            </w:pPr>
            <w:r w:rsidRPr="00F16ADC">
              <w:rPr>
                <w:sz w:val="16"/>
                <w:szCs w:val="16"/>
              </w:rPr>
              <w:t>-15.849</w:t>
            </w:r>
            <w:r w:rsidRPr="00F16ADC">
              <w:rPr>
                <w:sz w:val="16"/>
                <w:szCs w:val="16"/>
              </w:rPr>
              <w:tab/>
              <w:t>21.036</w:t>
            </w:r>
          </w:p>
          <w:p w14:paraId="74733588" w14:textId="77777777" w:rsidR="00F16ADC" w:rsidRPr="00F16ADC" w:rsidRDefault="00F16ADC" w:rsidP="00F16ADC">
            <w:pPr>
              <w:jc w:val="center"/>
              <w:rPr>
                <w:sz w:val="16"/>
                <w:szCs w:val="16"/>
              </w:rPr>
            </w:pPr>
            <w:r w:rsidRPr="00F16ADC">
              <w:rPr>
                <w:sz w:val="16"/>
                <w:szCs w:val="16"/>
              </w:rPr>
              <w:t>-9.422</w:t>
            </w:r>
            <w:r w:rsidRPr="00F16ADC">
              <w:rPr>
                <w:sz w:val="16"/>
                <w:szCs w:val="16"/>
              </w:rPr>
              <w:tab/>
              <w:t>25.492</w:t>
            </w:r>
          </w:p>
          <w:p w14:paraId="02D9865D" w14:textId="77777777" w:rsidR="00F16ADC" w:rsidRPr="00F16ADC" w:rsidRDefault="00F16ADC" w:rsidP="00F16ADC">
            <w:pPr>
              <w:jc w:val="center"/>
              <w:rPr>
                <w:sz w:val="16"/>
                <w:szCs w:val="16"/>
              </w:rPr>
            </w:pPr>
            <w:r w:rsidRPr="00F16ADC">
              <w:rPr>
                <w:sz w:val="16"/>
                <w:szCs w:val="16"/>
              </w:rPr>
              <w:t>-12.378</w:t>
            </w:r>
            <w:r w:rsidRPr="00F16ADC">
              <w:rPr>
                <w:sz w:val="16"/>
                <w:szCs w:val="16"/>
              </w:rPr>
              <w:tab/>
              <w:t>29.756</w:t>
            </w:r>
          </w:p>
          <w:p w14:paraId="6E045D3F" w14:textId="77777777" w:rsidR="00F16ADC" w:rsidRPr="00F16ADC" w:rsidRDefault="00F16ADC" w:rsidP="00F16ADC">
            <w:pPr>
              <w:jc w:val="center"/>
              <w:rPr>
                <w:sz w:val="16"/>
                <w:szCs w:val="16"/>
              </w:rPr>
            </w:pPr>
            <w:r w:rsidRPr="00F16ADC">
              <w:rPr>
                <w:sz w:val="16"/>
                <w:szCs w:val="16"/>
              </w:rPr>
              <w:t>-2.297</w:t>
            </w:r>
            <w:r w:rsidRPr="00F16ADC">
              <w:rPr>
                <w:sz w:val="16"/>
                <w:szCs w:val="16"/>
              </w:rPr>
              <w:tab/>
              <w:t>25.663</w:t>
            </w:r>
          </w:p>
          <w:p w14:paraId="387A3453" w14:textId="77777777" w:rsidR="00F16ADC" w:rsidRPr="00F16ADC" w:rsidRDefault="00F16ADC" w:rsidP="00F16ADC">
            <w:pPr>
              <w:jc w:val="center"/>
              <w:rPr>
                <w:sz w:val="16"/>
                <w:szCs w:val="16"/>
              </w:rPr>
            </w:pPr>
            <w:r w:rsidRPr="00F16ADC">
              <w:rPr>
                <w:sz w:val="16"/>
                <w:szCs w:val="16"/>
              </w:rPr>
              <w:t>-1.998</w:t>
            </w:r>
            <w:r w:rsidRPr="00F16ADC">
              <w:rPr>
                <w:sz w:val="16"/>
                <w:szCs w:val="16"/>
              </w:rPr>
              <w:tab/>
              <w:t>14.786</w:t>
            </w:r>
          </w:p>
          <w:p w14:paraId="43361710" w14:textId="77777777" w:rsidR="00F16ADC" w:rsidRPr="00F16ADC" w:rsidRDefault="00F16ADC" w:rsidP="00F16ADC">
            <w:pPr>
              <w:jc w:val="center"/>
              <w:rPr>
                <w:sz w:val="16"/>
                <w:szCs w:val="16"/>
              </w:rPr>
            </w:pPr>
            <w:r w:rsidRPr="00F16ADC">
              <w:rPr>
                <w:sz w:val="16"/>
                <w:szCs w:val="16"/>
              </w:rPr>
              <w:t>-4.955</w:t>
            </w:r>
            <w:r w:rsidRPr="00F16ADC">
              <w:rPr>
                <w:sz w:val="16"/>
                <w:szCs w:val="16"/>
              </w:rPr>
              <w:tab/>
              <w:t>19.05</w:t>
            </w:r>
          </w:p>
          <w:p w14:paraId="0D1FA286" w14:textId="77777777" w:rsidR="00F16ADC" w:rsidRPr="00F16ADC" w:rsidRDefault="00F16ADC" w:rsidP="00F16ADC">
            <w:pPr>
              <w:jc w:val="center"/>
              <w:rPr>
                <w:sz w:val="16"/>
                <w:szCs w:val="16"/>
              </w:rPr>
            </w:pPr>
            <w:r w:rsidRPr="00F16ADC">
              <w:rPr>
                <w:sz w:val="16"/>
                <w:szCs w:val="16"/>
              </w:rPr>
              <w:t>-11.381</w:t>
            </w:r>
            <w:r w:rsidRPr="00F16ADC">
              <w:rPr>
                <w:sz w:val="16"/>
                <w:szCs w:val="16"/>
              </w:rPr>
              <w:tab/>
              <w:t>14.593</w:t>
            </w:r>
          </w:p>
          <w:p w14:paraId="30E55D25" w14:textId="11AA9CC4" w:rsidR="00F16ADC" w:rsidRPr="00F16ADC" w:rsidRDefault="00F16ADC" w:rsidP="00F16ADC">
            <w:pPr>
              <w:jc w:val="center"/>
              <w:rPr>
                <w:sz w:val="16"/>
                <w:szCs w:val="16"/>
              </w:rPr>
            </w:pPr>
            <w:r w:rsidRPr="00F16ADC">
              <w:rPr>
                <w:sz w:val="16"/>
                <w:szCs w:val="16"/>
              </w:rPr>
              <w:t>-8.425</w:t>
            </w:r>
            <w:r w:rsidRPr="00F16ADC">
              <w:rPr>
                <w:sz w:val="16"/>
                <w:szCs w:val="16"/>
              </w:rPr>
              <w:tab/>
              <w:t>10.33</w:t>
            </w:r>
          </w:p>
        </w:tc>
        <w:tc>
          <w:tcPr>
            <w:tcW w:w="1501" w:type="dxa"/>
          </w:tcPr>
          <w:p w14:paraId="615BB473" w14:textId="77777777" w:rsidR="00F16ADC" w:rsidRPr="00F16ADC" w:rsidRDefault="00F16ADC" w:rsidP="00F16ADC">
            <w:pPr>
              <w:jc w:val="center"/>
              <w:rPr>
                <w:sz w:val="16"/>
                <w:szCs w:val="16"/>
              </w:rPr>
            </w:pPr>
            <w:r w:rsidRPr="00F16ADC">
              <w:rPr>
                <w:sz w:val="16"/>
                <w:szCs w:val="16"/>
              </w:rPr>
              <w:t>16.099</w:t>
            </w:r>
            <w:r w:rsidRPr="00F16ADC">
              <w:rPr>
                <w:sz w:val="16"/>
                <w:szCs w:val="16"/>
              </w:rPr>
              <w:tab/>
              <w:t>11.754</w:t>
            </w:r>
          </w:p>
          <w:p w14:paraId="16268336" w14:textId="77777777" w:rsidR="00F16ADC" w:rsidRPr="00F16ADC" w:rsidRDefault="00F16ADC" w:rsidP="00F16ADC">
            <w:pPr>
              <w:jc w:val="center"/>
              <w:rPr>
                <w:sz w:val="16"/>
                <w:szCs w:val="16"/>
              </w:rPr>
            </w:pPr>
            <w:r w:rsidRPr="00F16ADC">
              <w:rPr>
                <w:sz w:val="16"/>
                <w:szCs w:val="16"/>
              </w:rPr>
              <w:t>7.496</w:t>
            </w:r>
            <w:r w:rsidRPr="00F16ADC">
              <w:rPr>
                <w:sz w:val="16"/>
                <w:szCs w:val="16"/>
              </w:rPr>
              <w:tab/>
              <w:t>25.006</w:t>
            </w:r>
          </w:p>
          <w:p w14:paraId="5E846384" w14:textId="77777777" w:rsidR="00F16ADC" w:rsidRPr="00F16ADC" w:rsidRDefault="00F16ADC" w:rsidP="00F16ADC">
            <w:pPr>
              <w:jc w:val="center"/>
              <w:rPr>
                <w:sz w:val="16"/>
                <w:szCs w:val="16"/>
              </w:rPr>
            </w:pPr>
            <w:r w:rsidRPr="00F16ADC">
              <w:rPr>
                <w:sz w:val="16"/>
                <w:szCs w:val="16"/>
              </w:rPr>
              <w:t>3.909</w:t>
            </w:r>
            <w:r w:rsidRPr="00F16ADC">
              <w:rPr>
                <w:sz w:val="16"/>
                <w:szCs w:val="16"/>
              </w:rPr>
              <w:tab/>
              <w:t>17.968</w:t>
            </w:r>
          </w:p>
          <w:p w14:paraId="17EAA1F0" w14:textId="77777777" w:rsidR="00F16ADC" w:rsidRPr="00F16ADC" w:rsidRDefault="00F16ADC" w:rsidP="00F16ADC">
            <w:pPr>
              <w:jc w:val="center"/>
              <w:rPr>
                <w:sz w:val="16"/>
                <w:szCs w:val="16"/>
              </w:rPr>
            </w:pPr>
            <w:r w:rsidRPr="00F16ADC">
              <w:rPr>
                <w:sz w:val="16"/>
                <w:szCs w:val="16"/>
              </w:rPr>
              <w:t>-12.109</w:t>
            </w:r>
            <w:r w:rsidRPr="00F16ADC">
              <w:rPr>
                <w:sz w:val="16"/>
                <w:szCs w:val="16"/>
              </w:rPr>
              <w:tab/>
              <w:t>26.132</w:t>
            </w:r>
          </w:p>
          <w:p w14:paraId="1F5325A4" w14:textId="77777777" w:rsidR="00F16ADC" w:rsidRPr="00F16ADC" w:rsidRDefault="00F16ADC" w:rsidP="00F16ADC">
            <w:pPr>
              <w:jc w:val="center"/>
              <w:rPr>
                <w:sz w:val="16"/>
                <w:szCs w:val="16"/>
              </w:rPr>
            </w:pPr>
            <w:r w:rsidRPr="00F16ADC">
              <w:rPr>
                <w:sz w:val="16"/>
                <w:szCs w:val="16"/>
              </w:rPr>
              <w:t>-8.521</w:t>
            </w:r>
            <w:r w:rsidRPr="00F16ADC">
              <w:rPr>
                <w:sz w:val="16"/>
                <w:szCs w:val="16"/>
              </w:rPr>
              <w:tab/>
              <w:t>33.171</w:t>
            </w:r>
          </w:p>
          <w:p w14:paraId="53D7D9EC" w14:textId="77777777" w:rsidR="00F16ADC" w:rsidRPr="00F16ADC" w:rsidRDefault="00F16ADC" w:rsidP="00F16ADC">
            <w:pPr>
              <w:jc w:val="center"/>
              <w:rPr>
                <w:sz w:val="16"/>
                <w:szCs w:val="16"/>
              </w:rPr>
            </w:pPr>
            <w:r w:rsidRPr="00F16ADC">
              <w:rPr>
                <w:sz w:val="16"/>
                <w:szCs w:val="16"/>
              </w:rPr>
              <w:t>-24.299</w:t>
            </w:r>
            <w:r w:rsidRPr="00F16ADC">
              <w:rPr>
                <w:sz w:val="16"/>
                <w:szCs w:val="16"/>
              </w:rPr>
              <w:tab/>
              <w:t>32.346</w:t>
            </w:r>
          </w:p>
          <w:p w14:paraId="1AD0084E" w14:textId="77777777" w:rsidR="00F16ADC" w:rsidRPr="00F16ADC" w:rsidRDefault="00F16ADC" w:rsidP="00F16ADC">
            <w:pPr>
              <w:jc w:val="center"/>
              <w:rPr>
                <w:sz w:val="16"/>
                <w:szCs w:val="16"/>
              </w:rPr>
            </w:pPr>
            <w:r w:rsidRPr="00F16ADC">
              <w:rPr>
                <w:sz w:val="16"/>
                <w:szCs w:val="16"/>
              </w:rPr>
              <w:t>-15.696</w:t>
            </w:r>
            <w:r w:rsidRPr="00F16ADC">
              <w:rPr>
                <w:sz w:val="16"/>
                <w:szCs w:val="16"/>
              </w:rPr>
              <w:tab/>
              <w:t>19.094</w:t>
            </w:r>
          </w:p>
          <w:p w14:paraId="39DB5C72" w14:textId="77777777" w:rsidR="00F16ADC" w:rsidRPr="00F16ADC" w:rsidRDefault="00F16ADC" w:rsidP="00F16ADC">
            <w:pPr>
              <w:jc w:val="center"/>
              <w:rPr>
                <w:sz w:val="16"/>
                <w:szCs w:val="16"/>
              </w:rPr>
            </w:pPr>
            <w:r w:rsidRPr="00F16ADC">
              <w:rPr>
                <w:sz w:val="16"/>
                <w:szCs w:val="16"/>
              </w:rPr>
              <w:t>-12.109</w:t>
            </w:r>
            <w:r w:rsidRPr="00F16ADC">
              <w:rPr>
                <w:sz w:val="16"/>
                <w:szCs w:val="16"/>
              </w:rPr>
              <w:tab/>
              <w:t>26.132</w:t>
            </w:r>
          </w:p>
          <w:p w14:paraId="2F765F86" w14:textId="77777777" w:rsidR="00F16ADC" w:rsidRPr="00F16ADC" w:rsidRDefault="00F16ADC" w:rsidP="00F16ADC">
            <w:pPr>
              <w:jc w:val="center"/>
              <w:rPr>
                <w:sz w:val="16"/>
                <w:szCs w:val="16"/>
              </w:rPr>
            </w:pPr>
            <w:r w:rsidRPr="00F16ADC">
              <w:rPr>
                <w:sz w:val="16"/>
                <w:szCs w:val="16"/>
              </w:rPr>
              <w:t>3.909</w:t>
            </w:r>
            <w:r w:rsidRPr="00F16ADC">
              <w:rPr>
                <w:sz w:val="16"/>
                <w:szCs w:val="16"/>
              </w:rPr>
              <w:tab/>
              <w:t>17.968</w:t>
            </w:r>
          </w:p>
          <w:p w14:paraId="6A3317A7" w14:textId="6B3B76E9" w:rsidR="00F16ADC" w:rsidRPr="00F16ADC" w:rsidRDefault="00F16ADC" w:rsidP="00F16ADC">
            <w:pPr>
              <w:jc w:val="center"/>
              <w:rPr>
                <w:sz w:val="16"/>
                <w:szCs w:val="16"/>
              </w:rPr>
            </w:pPr>
            <w:r w:rsidRPr="00F16ADC">
              <w:rPr>
                <w:sz w:val="16"/>
                <w:szCs w:val="16"/>
              </w:rPr>
              <w:t>0.321</w:t>
            </w:r>
            <w:r w:rsidRPr="00F16ADC">
              <w:rPr>
                <w:sz w:val="16"/>
                <w:szCs w:val="16"/>
              </w:rPr>
              <w:tab/>
              <w:t>10.929</w:t>
            </w:r>
          </w:p>
        </w:tc>
        <w:tc>
          <w:tcPr>
            <w:tcW w:w="1501" w:type="dxa"/>
          </w:tcPr>
          <w:p w14:paraId="67070820" w14:textId="77777777" w:rsidR="00F16ADC" w:rsidRPr="00F16ADC" w:rsidRDefault="00F16ADC" w:rsidP="00F16ADC">
            <w:pPr>
              <w:jc w:val="center"/>
              <w:rPr>
                <w:sz w:val="16"/>
                <w:szCs w:val="16"/>
              </w:rPr>
            </w:pPr>
            <w:r w:rsidRPr="00F16ADC">
              <w:rPr>
                <w:sz w:val="16"/>
                <w:szCs w:val="16"/>
              </w:rPr>
              <w:t>-20</w:t>
            </w:r>
            <w:r w:rsidRPr="00F16ADC">
              <w:rPr>
                <w:sz w:val="16"/>
                <w:szCs w:val="16"/>
              </w:rPr>
              <w:tab/>
              <w:t>0</w:t>
            </w:r>
          </w:p>
          <w:p w14:paraId="13CFAE23" w14:textId="77777777" w:rsidR="00F16ADC" w:rsidRPr="00F16ADC" w:rsidRDefault="00F16ADC" w:rsidP="00F16ADC">
            <w:pPr>
              <w:jc w:val="center"/>
              <w:rPr>
                <w:sz w:val="16"/>
                <w:szCs w:val="16"/>
              </w:rPr>
            </w:pPr>
            <w:r w:rsidRPr="00F16ADC">
              <w:rPr>
                <w:sz w:val="16"/>
                <w:szCs w:val="16"/>
              </w:rPr>
              <w:t>-10</w:t>
            </w:r>
            <w:r w:rsidRPr="00F16ADC">
              <w:rPr>
                <w:sz w:val="16"/>
                <w:szCs w:val="16"/>
              </w:rPr>
              <w:tab/>
              <w:t>20</w:t>
            </w:r>
          </w:p>
          <w:p w14:paraId="21582785" w14:textId="77777777" w:rsidR="00F16ADC" w:rsidRPr="00F16ADC" w:rsidRDefault="00F16ADC" w:rsidP="00F16ADC">
            <w:pPr>
              <w:jc w:val="center"/>
              <w:rPr>
                <w:sz w:val="16"/>
                <w:szCs w:val="16"/>
              </w:rPr>
            </w:pPr>
            <w:r w:rsidRPr="00F16ADC">
              <w:rPr>
                <w:sz w:val="16"/>
                <w:szCs w:val="16"/>
              </w:rPr>
              <w:t>-10</w:t>
            </w:r>
            <w:r w:rsidRPr="00F16ADC">
              <w:rPr>
                <w:sz w:val="16"/>
                <w:szCs w:val="16"/>
              </w:rPr>
              <w:tab/>
              <w:t>10</w:t>
            </w:r>
          </w:p>
          <w:p w14:paraId="4DF0D2A3" w14:textId="77777777" w:rsidR="00F16ADC" w:rsidRPr="00F16ADC" w:rsidRDefault="00F16ADC" w:rsidP="00F16ADC">
            <w:pPr>
              <w:jc w:val="center"/>
              <w:rPr>
                <w:sz w:val="16"/>
                <w:szCs w:val="16"/>
              </w:rPr>
            </w:pPr>
            <w:r w:rsidRPr="00F16ADC">
              <w:rPr>
                <w:sz w:val="16"/>
                <w:szCs w:val="16"/>
              </w:rPr>
              <w:t>10</w:t>
            </w:r>
            <w:r w:rsidRPr="00F16ADC">
              <w:rPr>
                <w:sz w:val="16"/>
                <w:szCs w:val="16"/>
              </w:rPr>
              <w:tab/>
              <w:t>10</w:t>
            </w:r>
          </w:p>
          <w:p w14:paraId="2ACD8F55" w14:textId="77777777" w:rsidR="00F16ADC" w:rsidRPr="00F16ADC" w:rsidRDefault="00F16ADC" w:rsidP="00F16ADC">
            <w:pPr>
              <w:jc w:val="center"/>
              <w:rPr>
                <w:sz w:val="16"/>
                <w:szCs w:val="16"/>
              </w:rPr>
            </w:pPr>
            <w:r w:rsidRPr="00F16ADC">
              <w:rPr>
                <w:sz w:val="16"/>
                <w:szCs w:val="16"/>
              </w:rPr>
              <w:t>10</w:t>
            </w:r>
            <w:r w:rsidRPr="00F16ADC">
              <w:rPr>
                <w:sz w:val="16"/>
                <w:szCs w:val="16"/>
              </w:rPr>
              <w:tab/>
              <w:t>20</w:t>
            </w:r>
          </w:p>
          <w:p w14:paraId="2B007ABC" w14:textId="77777777" w:rsidR="00F16ADC" w:rsidRPr="00F16ADC" w:rsidRDefault="00F16ADC" w:rsidP="00F16ADC">
            <w:pPr>
              <w:jc w:val="center"/>
              <w:rPr>
                <w:sz w:val="16"/>
                <w:szCs w:val="16"/>
              </w:rPr>
            </w:pPr>
            <w:r w:rsidRPr="00F16ADC">
              <w:rPr>
                <w:sz w:val="16"/>
                <w:szCs w:val="16"/>
              </w:rPr>
              <w:t>20</w:t>
            </w:r>
            <w:r w:rsidRPr="00F16ADC">
              <w:rPr>
                <w:sz w:val="16"/>
                <w:szCs w:val="16"/>
              </w:rPr>
              <w:tab/>
              <w:t>0</w:t>
            </w:r>
          </w:p>
          <w:p w14:paraId="4C714361" w14:textId="77777777" w:rsidR="00F16ADC" w:rsidRPr="00F16ADC" w:rsidRDefault="00F16ADC" w:rsidP="00F16ADC">
            <w:pPr>
              <w:jc w:val="center"/>
              <w:rPr>
                <w:sz w:val="16"/>
                <w:szCs w:val="16"/>
              </w:rPr>
            </w:pPr>
            <w:r w:rsidRPr="00F16ADC">
              <w:rPr>
                <w:sz w:val="16"/>
                <w:szCs w:val="16"/>
              </w:rPr>
              <w:t>10</w:t>
            </w:r>
            <w:r w:rsidRPr="00F16ADC">
              <w:rPr>
                <w:sz w:val="16"/>
                <w:szCs w:val="16"/>
              </w:rPr>
              <w:tab/>
              <w:t>-20</w:t>
            </w:r>
          </w:p>
          <w:p w14:paraId="3032CC36" w14:textId="77777777" w:rsidR="00F16ADC" w:rsidRPr="00F16ADC" w:rsidRDefault="00F16ADC" w:rsidP="00F16ADC">
            <w:pPr>
              <w:jc w:val="center"/>
              <w:rPr>
                <w:sz w:val="16"/>
                <w:szCs w:val="16"/>
              </w:rPr>
            </w:pPr>
            <w:r w:rsidRPr="00F16ADC">
              <w:rPr>
                <w:sz w:val="16"/>
                <w:szCs w:val="16"/>
              </w:rPr>
              <w:t>10</w:t>
            </w:r>
            <w:r w:rsidRPr="00F16ADC">
              <w:rPr>
                <w:sz w:val="16"/>
                <w:szCs w:val="16"/>
              </w:rPr>
              <w:tab/>
              <w:t>-10</w:t>
            </w:r>
          </w:p>
          <w:p w14:paraId="27D103A4" w14:textId="77777777" w:rsidR="00F16ADC" w:rsidRPr="00F16ADC" w:rsidRDefault="00F16ADC" w:rsidP="00F16ADC">
            <w:pPr>
              <w:jc w:val="center"/>
              <w:rPr>
                <w:sz w:val="16"/>
                <w:szCs w:val="16"/>
              </w:rPr>
            </w:pPr>
            <w:r w:rsidRPr="00F16ADC">
              <w:rPr>
                <w:sz w:val="16"/>
                <w:szCs w:val="16"/>
              </w:rPr>
              <w:t>-10</w:t>
            </w:r>
            <w:r w:rsidRPr="00F16ADC">
              <w:rPr>
                <w:sz w:val="16"/>
                <w:szCs w:val="16"/>
              </w:rPr>
              <w:tab/>
              <w:t>-10</w:t>
            </w:r>
          </w:p>
          <w:p w14:paraId="451F4463" w14:textId="1885841F" w:rsidR="00F16ADC" w:rsidRPr="00F16ADC" w:rsidRDefault="00F16ADC" w:rsidP="00F16ADC">
            <w:pPr>
              <w:jc w:val="center"/>
              <w:rPr>
                <w:sz w:val="16"/>
                <w:szCs w:val="16"/>
              </w:rPr>
            </w:pPr>
            <w:r w:rsidRPr="00F16ADC">
              <w:rPr>
                <w:sz w:val="16"/>
                <w:szCs w:val="16"/>
              </w:rPr>
              <w:t>-10</w:t>
            </w:r>
            <w:r w:rsidRPr="00F16ADC">
              <w:rPr>
                <w:sz w:val="16"/>
                <w:szCs w:val="16"/>
              </w:rPr>
              <w:tab/>
              <w:t>-20</w:t>
            </w:r>
          </w:p>
        </w:tc>
      </w:tr>
    </w:tbl>
    <w:p w14:paraId="4618834B" w14:textId="297F006A" w:rsidR="00F16ADC" w:rsidRDefault="00F16ADC" w:rsidP="00F16ADC"/>
    <w:p w14:paraId="756BB2B4" w14:textId="638EEED2" w:rsidR="009E5B83" w:rsidRDefault="00F16ADC" w:rsidP="009E5B83">
      <w:pPr>
        <w:jc w:val="center"/>
      </w:pPr>
      <w:r>
        <w:rPr>
          <w:noProof/>
        </w:rPr>
        <w:drawing>
          <wp:anchor distT="0" distB="0" distL="114300" distR="114300" simplePos="0" relativeHeight="251664384" behindDoc="0" locked="0" layoutInCell="1" allowOverlap="1" wp14:anchorId="7DCEC1D4" wp14:editId="1E0A71CC">
            <wp:simplePos x="0" y="0"/>
            <wp:positionH relativeFrom="column">
              <wp:posOffset>3098165</wp:posOffset>
            </wp:positionH>
            <wp:positionV relativeFrom="paragraph">
              <wp:posOffset>-204470</wp:posOffset>
            </wp:positionV>
            <wp:extent cx="3047365" cy="3054350"/>
            <wp:effectExtent l="0" t="0" r="3810" b="0"/>
            <wp:wrapSquare wrapText="bothSides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967" t="8932" r="8984" b="9160"/>
                    <a:stretch/>
                  </pic:blipFill>
                  <pic:spPr bwMode="auto">
                    <a:xfrm>
                      <a:off x="0" y="0"/>
                      <a:ext cx="3047365" cy="30543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7BEAA00A" w14:textId="77777777" w:rsidR="00F16ADC" w:rsidRPr="00F16ADC" w:rsidRDefault="00F16ADC" w:rsidP="009E5B83">
      <w:pPr>
        <w:jc w:val="center"/>
      </w:pPr>
    </w:p>
    <w:p w14:paraId="5A3E99EC" w14:textId="3CF05D2E" w:rsidR="00F16ADC" w:rsidRDefault="00F16ADC">
      <w:pPr>
        <w:spacing w:after="160" w:line="259" w:lineRule="auto"/>
        <w:rPr>
          <w:rFonts w:eastAsiaTheme="majorEastAsia" w:cstheme="majorBidi"/>
          <w:b/>
          <w:caps/>
          <w:sz w:val="32"/>
          <w:szCs w:val="32"/>
        </w:rPr>
      </w:pPr>
      <w:r>
        <w:br w:type="page"/>
      </w:r>
    </w:p>
    <w:p w14:paraId="7AC87D4D" w14:textId="26A9C6DB" w:rsidR="00C64F56" w:rsidRDefault="00C64F56" w:rsidP="00C64F56">
      <w:pPr>
        <w:pStyle w:val="1"/>
      </w:pPr>
      <w:bookmarkStart w:id="9" w:name="_Toc185515790"/>
      <w:r>
        <w:lastRenderedPageBreak/>
        <w:t>Ограничения</w:t>
      </w:r>
      <w:bookmarkEnd w:id="9"/>
    </w:p>
    <w:p w14:paraId="635E42E0" w14:textId="0952BA62" w:rsidR="00C64F56" w:rsidRPr="00BC017F" w:rsidRDefault="00C64F56" w:rsidP="00C64F56">
      <w:pPr>
        <w:rPr>
          <w:sz w:val="24"/>
          <w:szCs w:val="22"/>
        </w:rPr>
      </w:pPr>
      <w:r>
        <w:t xml:space="preserve">Размер вводимых чисел ограничен пределами типа данных </w:t>
      </w:r>
      <w:r>
        <w:rPr>
          <w:lang w:val="en-US"/>
        </w:rPr>
        <w:t>double</w:t>
      </w:r>
      <w:r w:rsidRPr="00C64F56">
        <w:t xml:space="preserve"> </w:t>
      </w:r>
      <w:r w:rsidRPr="00BC017F">
        <w:rPr>
          <w:sz w:val="24"/>
          <w:szCs w:val="22"/>
        </w:rPr>
        <w:t>(1.7E +/- 308).</w:t>
      </w:r>
    </w:p>
    <w:p w14:paraId="4ECF729C" w14:textId="74FA8034" w:rsidR="00C64F56" w:rsidRDefault="00C64F56" w:rsidP="00C64F56">
      <w:pPr>
        <w:pStyle w:val="1"/>
      </w:pPr>
      <w:bookmarkStart w:id="10" w:name="_Toc185515791"/>
      <w:r>
        <w:t>Организация пользовательского интерфейса</w:t>
      </w:r>
      <w:bookmarkEnd w:id="10"/>
    </w:p>
    <w:p w14:paraId="0803143A" w14:textId="6F656E96" w:rsidR="00C64F56" w:rsidRDefault="00C64F56" w:rsidP="00C64F56">
      <w:r>
        <w:t>Ввод информации происходит через файл «</w:t>
      </w:r>
      <w:r>
        <w:rPr>
          <w:lang w:val="en-US"/>
        </w:rPr>
        <w:t>Inp</w:t>
      </w:r>
      <w:r w:rsidRPr="00C64F56">
        <w:t>.</w:t>
      </w:r>
      <w:r>
        <w:rPr>
          <w:lang w:val="en-US"/>
        </w:rPr>
        <w:t>txt</w:t>
      </w:r>
      <w:r>
        <w:t>», а вывод «</w:t>
      </w:r>
      <w:r>
        <w:rPr>
          <w:lang w:val="en-US"/>
        </w:rPr>
        <w:t>Procces</w:t>
      </w:r>
      <w:r w:rsidRPr="00C64F56">
        <w:t>.</w:t>
      </w:r>
      <w:r>
        <w:rPr>
          <w:lang w:val="en-US"/>
        </w:rPr>
        <w:t>txt</w:t>
      </w:r>
      <w:r>
        <w:t>» - итоговый ответ, «</w:t>
      </w:r>
      <w:r>
        <w:rPr>
          <w:lang w:val="en-US"/>
        </w:rPr>
        <w:t>Protocol</w:t>
      </w:r>
      <w:r w:rsidRPr="00C64F56">
        <w:t>.</w:t>
      </w:r>
      <w:r>
        <w:rPr>
          <w:lang w:val="en-US"/>
        </w:rPr>
        <w:t>txt</w:t>
      </w:r>
      <w:r>
        <w:t>» - промежуточные вычисления и прочее.</w:t>
      </w:r>
    </w:p>
    <w:p w14:paraId="7EA007BD" w14:textId="1BD8877B" w:rsidR="00726708" w:rsidRPr="00E42EA4" w:rsidRDefault="00E977AF" w:rsidP="00C64F56">
      <w:pPr>
        <w:rPr>
          <w:i/>
          <w:iCs/>
        </w:rPr>
      </w:pPr>
      <w:r w:rsidRPr="00E977AF">
        <w:rPr>
          <w:i/>
          <w:iCs/>
          <w:lang w:val="en-US"/>
        </w:rPr>
        <w:t>D</w:t>
      </w:r>
      <w:r w:rsidRPr="00E977AF">
        <w:rPr>
          <w:i/>
          <w:iCs/>
        </w:rPr>
        <w:t xml:space="preserve"> </w:t>
      </w:r>
      <w:r w:rsidRPr="00E977AF">
        <w:t xml:space="preserve">= </w:t>
      </w:r>
      <m:oMath>
        <m:r>
          <w:rPr>
            <w:rFonts w:ascii="Cambria Math" w:hAnsi="Cambria Math"/>
          </w:rPr>
          <m:t>±d___d_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7</m:t>
            </m:r>
          </m:e>
        </m:d>
        <m:r>
          <w:rPr>
            <w:rFonts w:ascii="Cambria Math" w:hAnsi="Cambria Math"/>
          </w:rPr>
          <m:t>_d</m:t>
        </m:r>
      </m:oMath>
      <w:r w:rsidRPr="00E977AF">
        <w:t xml:space="preserve">, </w:t>
      </w:r>
      <w:r w:rsidRPr="00E977AF">
        <w:rPr>
          <w:i/>
          <w:iCs/>
          <w:lang w:val="en-US"/>
        </w:rPr>
        <w:t>C</w:t>
      </w:r>
      <w:r w:rsidRPr="00E977AF">
        <w:t xml:space="preserve"> </w:t>
      </w:r>
      <w:r>
        <w:t>–</w:t>
      </w:r>
      <w:r w:rsidRPr="00E977AF">
        <w:t xml:space="preserve"> </w:t>
      </w:r>
      <w:r>
        <w:t>символ</w:t>
      </w:r>
      <w:r w:rsidRPr="00E977AF">
        <w:t xml:space="preserve">, </w:t>
      </w:r>
      <w:r w:rsidRPr="00E977AF">
        <w:rPr>
          <w:i/>
          <w:iCs/>
          <w:lang w:val="en-US"/>
        </w:rPr>
        <w:t>I</w:t>
      </w:r>
      <w:r w:rsidRPr="00E977AF">
        <w:t xml:space="preserve"> = </w:t>
      </w:r>
      <w:r w:rsidRPr="006F1BEF">
        <w:rPr>
          <w:i/>
          <w:iCs/>
          <w:lang w:val="en-US"/>
        </w:rPr>
        <w:t>d</w:t>
      </w:r>
      <w:r w:rsidRPr="006F1BEF">
        <w:rPr>
          <w:i/>
          <w:iCs/>
        </w:rPr>
        <w:t>___</w:t>
      </w:r>
      <w:r w:rsidRPr="006F1BEF">
        <w:rPr>
          <w:i/>
          <w:iCs/>
          <w:lang w:val="en-US"/>
        </w:rPr>
        <w:t>d</w:t>
      </w:r>
    </w:p>
    <w:p w14:paraId="54AAC285" w14:textId="77777777" w:rsidR="00FB2D4B" w:rsidRPr="00E42EA4" w:rsidRDefault="00FB2D4B" w:rsidP="00C64F56">
      <w:pPr>
        <w:rPr>
          <w:i/>
          <w:iCs/>
        </w:rPr>
        <w:sectPr w:rsidR="00FB2D4B" w:rsidRPr="00E42EA4" w:rsidSect="009E5B83">
          <w:type w:val="continuous"/>
          <w:pgSz w:w="11906" w:h="16838" w:code="9"/>
          <w:pgMar w:top="1134" w:right="851" w:bottom="1134" w:left="1701" w:header="709" w:footer="709" w:gutter="0"/>
          <w:cols w:space="708"/>
          <w:titlePg/>
          <w:docGrid w:linePitch="381"/>
        </w:sectPr>
      </w:pPr>
    </w:p>
    <w:tbl>
      <w:tblPr>
        <w:tblStyle w:val="af0"/>
        <w:tblW w:w="4957" w:type="dxa"/>
        <w:jc w:val="center"/>
        <w:tblLook w:val="04A0" w:firstRow="1" w:lastRow="0" w:firstColumn="1" w:lastColumn="0" w:noHBand="0" w:noVBand="1"/>
      </w:tblPr>
      <w:tblGrid>
        <w:gridCol w:w="616"/>
        <w:gridCol w:w="4341"/>
      </w:tblGrid>
      <w:tr w:rsidR="00726708" w14:paraId="43F8DD30" w14:textId="77777777" w:rsidTr="00FE7F28">
        <w:trPr>
          <w:jc w:val="center"/>
        </w:trPr>
        <w:tc>
          <w:tcPr>
            <w:tcW w:w="616" w:type="dxa"/>
          </w:tcPr>
          <w:p w14:paraId="30FE1F85" w14:textId="64820759" w:rsidR="00726708" w:rsidRPr="00FB2D4B" w:rsidRDefault="00726708" w:rsidP="00726708">
            <w:pPr>
              <w:jc w:val="center"/>
              <w:rPr>
                <w:b/>
                <w:bCs/>
                <w:sz w:val="20"/>
                <w:szCs w:val="20"/>
                <w:lang w:val="en-US"/>
              </w:rPr>
            </w:pPr>
            <w:r w:rsidRPr="00FB2D4B">
              <w:rPr>
                <w:b/>
                <w:bCs/>
                <w:sz w:val="20"/>
                <w:szCs w:val="20"/>
                <w:lang w:val="en-US"/>
              </w:rPr>
              <w:t>Err</w:t>
            </w:r>
          </w:p>
        </w:tc>
        <w:tc>
          <w:tcPr>
            <w:tcW w:w="4341" w:type="dxa"/>
          </w:tcPr>
          <w:p w14:paraId="200BEFCF" w14:textId="3D2CD658" w:rsidR="00726708" w:rsidRPr="00FB2D4B" w:rsidRDefault="00726708" w:rsidP="00726708">
            <w:pPr>
              <w:jc w:val="center"/>
              <w:rPr>
                <w:b/>
                <w:bCs/>
                <w:sz w:val="20"/>
                <w:szCs w:val="20"/>
              </w:rPr>
            </w:pPr>
            <w:r w:rsidRPr="00FB2D4B">
              <w:rPr>
                <w:b/>
                <w:bCs/>
                <w:sz w:val="20"/>
                <w:szCs w:val="20"/>
                <w:lang w:val="en-US"/>
              </w:rPr>
              <w:t>Protocol.txt</w:t>
            </w:r>
          </w:p>
        </w:tc>
      </w:tr>
      <w:tr w:rsidR="00726708" w14:paraId="4542A6C6" w14:textId="77777777" w:rsidTr="00FE7F28">
        <w:trPr>
          <w:jc w:val="center"/>
        </w:trPr>
        <w:tc>
          <w:tcPr>
            <w:tcW w:w="616" w:type="dxa"/>
          </w:tcPr>
          <w:p w14:paraId="3D4A595F" w14:textId="0CBEFC15" w:rsidR="00726708" w:rsidRPr="00FB2D4B" w:rsidRDefault="00726708" w:rsidP="00726708">
            <w:pPr>
              <w:jc w:val="center"/>
              <w:rPr>
                <w:sz w:val="20"/>
                <w:szCs w:val="20"/>
                <w:lang w:val="en-US"/>
              </w:rPr>
            </w:pPr>
            <w:r w:rsidRPr="00FB2D4B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4341" w:type="dxa"/>
          </w:tcPr>
          <w:p w14:paraId="685370AB" w14:textId="08B716F2" w:rsidR="00726708" w:rsidRPr="00FB2D4B" w:rsidRDefault="00726708" w:rsidP="00726708">
            <w:pPr>
              <w:rPr>
                <w:sz w:val="20"/>
                <w:szCs w:val="20"/>
              </w:rPr>
            </w:pPr>
            <w:r w:rsidRPr="00FB2D4B">
              <w:rPr>
                <w:sz w:val="20"/>
                <w:szCs w:val="20"/>
                <w:lang w:val="en-US"/>
              </w:rPr>
              <w:t xml:space="preserve">Error: </w:t>
            </w:r>
            <w:r w:rsidRPr="00FB2D4B">
              <w:rPr>
                <w:sz w:val="20"/>
                <w:szCs w:val="20"/>
              </w:rPr>
              <w:t>Файла нет!</w:t>
            </w:r>
          </w:p>
        </w:tc>
      </w:tr>
      <w:tr w:rsidR="00726708" w14:paraId="43B4EF00" w14:textId="77777777" w:rsidTr="00FE7F28">
        <w:trPr>
          <w:jc w:val="center"/>
        </w:trPr>
        <w:tc>
          <w:tcPr>
            <w:tcW w:w="616" w:type="dxa"/>
          </w:tcPr>
          <w:p w14:paraId="2904E2C2" w14:textId="15D96F4C" w:rsidR="00726708" w:rsidRPr="00FB2D4B" w:rsidRDefault="00726708" w:rsidP="00726708">
            <w:pPr>
              <w:jc w:val="center"/>
              <w:rPr>
                <w:sz w:val="20"/>
                <w:szCs w:val="20"/>
                <w:lang w:val="en-US"/>
              </w:rPr>
            </w:pPr>
            <w:r w:rsidRPr="00FB2D4B">
              <w:rPr>
                <w:sz w:val="20"/>
                <w:szCs w:val="20"/>
                <w:lang w:val="en-US"/>
              </w:rPr>
              <w:t>2</w:t>
            </w:r>
          </w:p>
        </w:tc>
        <w:tc>
          <w:tcPr>
            <w:tcW w:w="4341" w:type="dxa"/>
          </w:tcPr>
          <w:p w14:paraId="3B7BE460" w14:textId="5C13A1C3" w:rsidR="00726708" w:rsidRPr="00FB2D4B" w:rsidRDefault="00726708" w:rsidP="00726708">
            <w:pPr>
              <w:rPr>
                <w:sz w:val="20"/>
                <w:szCs w:val="20"/>
              </w:rPr>
            </w:pPr>
            <w:r w:rsidRPr="00FB2D4B">
              <w:rPr>
                <w:sz w:val="20"/>
                <w:szCs w:val="20"/>
                <w:lang w:val="en-US"/>
              </w:rPr>
              <w:t xml:space="preserve">Error: </w:t>
            </w:r>
            <w:r w:rsidRPr="00FB2D4B">
              <w:rPr>
                <w:sz w:val="20"/>
                <w:szCs w:val="20"/>
              </w:rPr>
              <w:t>Файл пуст!</w:t>
            </w:r>
          </w:p>
        </w:tc>
      </w:tr>
      <w:tr w:rsidR="00726708" w14:paraId="486E7030" w14:textId="77777777" w:rsidTr="00FE7F28">
        <w:trPr>
          <w:jc w:val="center"/>
        </w:trPr>
        <w:tc>
          <w:tcPr>
            <w:tcW w:w="616" w:type="dxa"/>
          </w:tcPr>
          <w:p w14:paraId="0F41B755" w14:textId="6D9A8758" w:rsidR="00726708" w:rsidRPr="00FB2D4B" w:rsidRDefault="00726708" w:rsidP="00726708">
            <w:pPr>
              <w:jc w:val="center"/>
              <w:rPr>
                <w:sz w:val="20"/>
                <w:szCs w:val="20"/>
                <w:lang w:val="en-US"/>
              </w:rPr>
            </w:pPr>
            <w:r w:rsidRPr="00FB2D4B">
              <w:rPr>
                <w:sz w:val="20"/>
                <w:szCs w:val="20"/>
                <w:lang w:val="en-US"/>
              </w:rPr>
              <w:t>3</w:t>
            </w:r>
          </w:p>
        </w:tc>
        <w:tc>
          <w:tcPr>
            <w:tcW w:w="4341" w:type="dxa"/>
          </w:tcPr>
          <w:p w14:paraId="6722F3AB" w14:textId="4E2C6BB4" w:rsidR="00726708" w:rsidRPr="00FB2D4B" w:rsidRDefault="00726708" w:rsidP="00726708">
            <w:pPr>
              <w:rPr>
                <w:sz w:val="20"/>
                <w:szCs w:val="20"/>
              </w:rPr>
            </w:pPr>
            <w:r w:rsidRPr="00FB2D4B">
              <w:rPr>
                <w:sz w:val="20"/>
                <w:szCs w:val="20"/>
                <w:lang w:val="en-US"/>
              </w:rPr>
              <w:t>Error</w:t>
            </w:r>
            <w:r w:rsidRPr="00FB2D4B">
              <w:rPr>
                <w:sz w:val="20"/>
                <w:szCs w:val="20"/>
              </w:rPr>
              <w:t>: Размер меньше 0, не указан или равен 0!</w:t>
            </w:r>
          </w:p>
        </w:tc>
      </w:tr>
      <w:tr w:rsidR="00726708" w14:paraId="45BC4547" w14:textId="77777777" w:rsidTr="00FE7F28">
        <w:trPr>
          <w:jc w:val="center"/>
        </w:trPr>
        <w:tc>
          <w:tcPr>
            <w:tcW w:w="616" w:type="dxa"/>
          </w:tcPr>
          <w:p w14:paraId="4FD2B2E2" w14:textId="5C4733E7" w:rsidR="00726708" w:rsidRPr="00FB2D4B" w:rsidRDefault="00726708" w:rsidP="00726708">
            <w:pPr>
              <w:jc w:val="center"/>
              <w:rPr>
                <w:sz w:val="20"/>
                <w:szCs w:val="20"/>
                <w:lang w:val="en-US"/>
              </w:rPr>
            </w:pPr>
            <w:r w:rsidRPr="00FB2D4B">
              <w:rPr>
                <w:sz w:val="20"/>
                <w:szCs w:val="20"/>
                <w:lang w:val="en-US"/>
              </w:rPr>
              <w:t>4</w:t>
            </w:r>
          </w:p>
        </w:tc>
        <w:tc>
          <w:tcPr>
            <w:tcW w:w="4341" w:type="dxa"/>
          </w:tcPr>
          <w:p w14:paraId="612572F3" w14:textId="377F2C4B" w:rsidR="00726708" w:rsidRPr="00FB2D4B" w:rsidRDefault="00726708" w:rsidP="00726708">
            <w:pPr>
              <w:rPr>
                <w:sz w:val="20"/>
                <w:szCs w:val="20"/>
              </w:rPr>
            </w:pPr>
            <w:r w:rsidRPr="00FB2D4B">
              <w:rPr>
                <w:sz w:val="20"/>
                <w:szCs w:val="20"/>
                <w:lang w:val="en-US"/>
              </w:rPr>
              <w:t>Error</w:t>
            </w:r>
            <w:r w:rsidRPr="00FB2D4B">
              <w:rPr>
                <w:sz w:val="20"/>
                <w:szCs w:val="20"/>
              </w:rPr>
              <w:t>: Размер приравнен к реальному, так как меньше указанного!</w:t>
            </w:r>
          </w:p>
        </w:tc>
      </w:tr>
      <w:tr w:rsidR="00726708" w14:paraId="1DF3F9B7" w14:textId="77777777" w:rsidTr="00FE7F28">
        <w:trPr>
          <w:jc w:val="center"/>
        </w:trPr>
        <w:tc>
          <w:tcPr>
            <w:tcW w:w="616" w:type="dxa"/>
          </w:tcPr>
          <w:p w14:paraId="74E4750C" w14:textId="06315B25" w:rsidR="00726708" w:rsidRPr="00FB2D4B" w:rsidRDefault="00726708" w:rsidP="00726708">
            <w:pPr>
              <w:jc w:val="center"/>
              <w:rPr>
                <w:b/>
                <w:bCs/>
                <w:sz w:val="20"/>
                <w:szCs w:val="20"/>
                <w:lang w:val="en-US"/>
              </w:rPr>
            </w:pPr>
            <w:r w:rsidRPr="00FB2D4B">
              <w:rPr>
                <w:b/>
                <w:bCs/>
                <w:sz w:val="20"/>
                <w:szCs w:val="20"/>
                <w:lang w:val="en-US"/>
              </w:rPr>
              <w:t>Prot</w:t>
            </w:r>
          </w:p>
        </w:tc>
        <w:tc>
          <w:tcPr>
            <w:tcW w:w="4341" w:type="dxa"/>
          </w:tcPr>
          <w:p w14:paraId="7B6B4A56" w14:textId="58542D23" w:rsidR="00726708" w:rsidRPr="00FB2D4B" w:rsidRDefault="00FB2D4B" w:rsidP="00726708">
            <w:pPr>
              <w:jc w:val="center"/>
              <w:rPr>
                <w:b/>
                <w:bCs/>
                <w:sz w:val="20"/>
                <w:szCs w:val="20"/>
                <w:lang w:val="en-US"/>
              </w:rPr>
            </w:pPr>
            <w:r w:rsidRPr="00FB2D4B">
              <w:rPr>
                <w:b/>
                <w:bCs/>
                <w:sz w:val="20"/>
                <w:szCs w:val="20"/>
                <w:lang w:val="en-US"/>
              </w:rPr>
              <w:t>Protocol.txt</w:t>
            </w:r>
          </w:p>
        </w:tc>
      </w:tr>
      <w:tr w:rsidR="00726708" w14:paraId="19A8CBD8" w14:textId="77777777" w:rsidTr="00FE7F28">
        <w:trPr>
          <w:jc w:val="center"/>
        </w:trPr>
        <w:tc>
          <w:tcPr>
            <w:tcW w:w="616" w:type="dxa"/>
          </w:tcPr>
          <w:p w14:paraId="62BA8B55" w14:textId="5A65CE48" w:rsidR="00726708" w:rsidRPr="00FB2D4B" w:rsidRDefault="00726708" w:rsidP="00726708">
            <w:pPr>
              <w:jc w:val="center"/>
              <w:rPr>
                <w:sz w:val="20"/>
                <w:szCs w:val="20"/>
              </w:rPr>
            </w:pPr>
            <w:r w:rsidRPr="00FB2D4B">
              <w:rPr>
                <w:sz w:val="20"/>
                <w:szCs w:val="20"/>
              </w:rPr>
              <w:t>1</w:t>
            </w:r>
          </w:p>
        </w:tc>
        <w:tc>
          <w:tcPr>
            <w:tcW w:w="4341" w:type="dxa"/>
          </w:tcPr>
          <w:p w14:paraId="29803437" w14:textId="0BD5E894" w:rsidR="00726708" w:rsidRPr="00FB2D4B" w:rsidRDefault="00726708" w:rsidP="00726708">
            <w:pPr>
              <w:rPr>
                <w:sz w:val="20"/>
                <w:szCs w:val="20"/>
              </w:rPr>
            </w:pPr>
            <w:r w:rsidRPr="00FB2D4B">
              <w:rPr>
                <w:sz w:val="20"/>
                <w:szCs w:val="20"/>
              </w:rPr>
              <w:t>Чтение размера:</w:t>
            </w:r>
          </w:p>
        </w:tc>
      </w:tr>
      <w:tr w:rsidR="00726708" w14:paraId="6195E5D1" w14:textId="77777777" w:rsidTr="00FE7F28">
        <w:trPr>
          <w:jc w:val="center"/>
        </w:trPr>
        <w:tc>
          <w:tcPr>
            <w:tcW w:w="616" w:type="dxa"/>
          </w:tcPr>
          <w:p w14:paraId="7BA0EAB7" w14:textId="1F663228" w:rsidR="00726708" w:rsidRPr="00FE7F28" w:rsidRDefault="00FE7F28" w:rsidP="00726708">
            <w:pPr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2</w:t>
            </w:r>
          </w:p>
        </w:tc>
        <w:tc>
          <w:tcPr>
            <w:tcW w:w="4341" w:type="dxa"/>
          </w:tcPr>
          <w:p w14:paraId="67597919" w14:textId="50DB6787" w:rsidR="00726708" w:rsidRPr="00FB2D4B" w:rsidRDefault="00726708" w:rsidP="00726708">
            <w:pPr>
              <w:rPr>
                <w:sz w:val="20"/>
                <w:szCs w:val="20"/>
              </w:rPr>
            </w:pPr>
            <w:r w:rsidRPr="00FB2D4B">
              <w:rPr>
                <w:sz w:val="20"/>
                <w:szCs w:val="20"/>
              </w:rPr>
              <w:t>Расчёт реального размера:</w:t>
            </w:r>
          </w:p>
        </w:tc>
      </w:tr>
      <w:tr w:rsidR="00726708" w14:paraId="4E118306" w14:textId="77777777" w:rsidTr="00FE7F28">
        <w:trPr>
          <w:jc w:val="center"/>
        </w:trPr>
        <w:tc>
          <w:tcPr>
            <w:tcW w:w="616" w:type="dxa"/>
          </w:tcPr>
          <w:p w14:paraId="4E9E7D22" w14:textId="4301970E" w:rsidR="00726708" w:rsidRPr="00FE7F28" w:rsidRDefault="00FE7F28" w:rsidP="00726708">
            <w:pPr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3</w:t>
            </w:r>
          </w:p>
        </w:tc>
        <w:tc>
          <w:tcPr>
            <w:tcW w:w="4341" w:type="dxa"/>
          </w:tcPr>
          <w:p w14:paraId="31336502" w14:textId="61190D95" w:rsidR="00726708" w:rsidRPr="00FB2D4B" w:rsidRDefault="00726708" w:rsidP="00726708">
            <w:pPr>
              <w:rPr>
                <w:i/>
                <w:iCs/>
                <w:sz w:val="20"/>
                <w:szCs w:val="20"/>
              </w:rPr>
            </w:pPr>
            <w:r w:rsidRPr="00FB2D4B">
              <w:rPr>
                <w:sz w:val="20"/>
                <w:szCs w:val="20"/>
              </w:rPr>
              <w:t xml:space="preserve">Реальный размер переназначен на: </w:t>
            </w:r>
            <w:r w:rsidRPr="00FB2D4B">
              <w:rPr>
                <w:i/>
                <w:iCs/>
                <w:sz w:val="20"/>
                <w:szCs w:val="20"/>
                <w:lang w:val="en-US"/>
              </w:rPr>
              <w:t>I</w:t>
            </w:r>
          </w:p>
        </w:tc>
      </w:tr>
      <w:tr w:rsidR="00726708" w14:paraId="7CFE2B51" w14:textId="77777777" w:rsidTr="00FE7F28">
        <w:trPr>
          <w:jc w:val="center"/>
        </w:trPr>
        <w:tc>
          <w:tcPr>
            <w:tcW w:w="616" w:type="dxa"/>
          </w:tcPr>
          <w:p w14:paraId="6A349EEF" w14:textId="1944CEC6" w:rsidR="00726708" w:rsidRPr="00FE7F28" w:rsidRDefault="00FE7F28" w:rsidP="00726708">
            <w:pPr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4</w:t>
            </w:r>
          </w:p>
        </w:tc>
        <w:tc>
          <w:tcPr>
            <w:tcW w:w="4341" w:type="dxa"/>
          </w:tcPr>
          <w:p w14:paraId="7FC2141B" w14:textId="1922A4CD" w:rsidR="00726708" w:rsidRPr="00FB2D4B" w:rsidRDefault="00726708" w:rsidP="00726708">
            <w:pPr>
              <w:rPr>
                <w:i/>
                <w:iCs/>
                <w:sz w:val="20"/>
                <w:szCs w:val="20"/>
                <w:lang w:val="en-US"/>
              </w:rPr>
            </w:pPr>
            <w:r w:rsidRPr="00FB2D4B">
              <w:rPr>
                <w:sz w:val="20"/>
                <w:szCs w:val="20"/>
              </w:rPr>
              <w:t>Считан символ:</w:t>
            </w:r>
            <w:r w:rsidRPr="00FB2D4B">
              <w:rPr>
                <w:sz w:val="20"/>
                <w:szCs w:val="20"/>
                <w:lang w:val="en-US"/>
              </w:rPr>
              <w:t xml:space="preserve"> </w:t>
            </w:r>
            <w:r w:rsidRPr="00FB2D4B">
              <w:rPr>
                <w:i/>
                <w:iCs/>
                <w:sz w:val="20"/>
                <w:szCs w:val="20"/>
                <w:lang w:val="en-US"/>
              </w:rPr>
              <w:t>C</w:t>
            </w:r>
          </w:p>
        </w:tc>
      </w:tr>
      <w:tr w:rsidR="00726708" w14:paraId="31FB569E" w14:textId="77777777" w:rsidTr="00FE7F28">
        <w:trPr>
          <w:jc w:val="center"/>
        </w:trPr>
        <w:tc>
          <w:tcPr>
            <w:tcW w:w="616" w:type="dxa"/>
          </w:tcPr>
          <w:p w14:paraId="19430650" w14:textId="18A5693B" w:rsidR="00726708" w:rsidRPr="00FE7F28" w:rsidRDefault="00FE7F28" w:rsidP="00726708">
            <w:pPr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5</w:t>
            </w:r>
          </w:p>
        </w:tc>
        <w:tc>
          <w:tcPr>
            <w:tcW w:w="4341" w:type="dxa"/>
          </w:tcPr>
          <w:p w14:paraId="3B55DC37" w14:textId="1041447C" w:rsidR="00726708" w:rsidRPr="00FB2D4B" w:rsidRDefault="00726708" w:rsidP="00726708">
            <w:pPr>
              <w:rPr>
                <w:i/>
                <w:iCs/>
                <w:sz w:val="20"/>
                <w:szCs w:val="20"/>
                <w:lang w:val="en-US"/>
              </w:rPr>
            </w:pPr>
            <w:r w:rsidRPr="00FB2D4B">
              <w:rPr>
                <w:sz w:val="20"/>
                <w:szCs w:val="20"/>
              </w:rPr>
              <w:t>Считано число:</w:t>
            </w:r>
            <w:r w:rsidRPr="00FB2D4B">
              <w:rPr>
                <w:sz w:val="20"/>
                <w:szCs w:val="20"/>
                <w:lang w:val="en-US"/>
              </w:rPr>
              <w:t xml:space="preserve"> </w:t>
            </w:r>
            <w:r w:rsidRPr="00FB2D4B">
              <w:rPr>
                <w:i/>
                <w:iCs/>
                <w:sz w:val="20"/>
                <w:szCs w:val="20"/>
                <w:lang w:val="en-US"/>
              </w:rPr>
              <w:t>D</w:t>
            </w:r>
          </w:p>
        </w:tc>
      </w:tr>
      <w:tr w:rsidR="00726708" w14:paraId="6F979E69" w14:textId="77777777" w:rsidTr="00FE7F28">
        <w:trPr>
          <w:jc w:val="center"/>
        </w:trPr>
        <w:tc>
          <w:tcPr>
            <w:tcW w:w="616" w:type="dxa"/>
          </w:tcPr>
          <w:p w14:paraId="68F62360" w14:textId="1CC2C830" w:rsidR="00726708" w:rsidRPr="00FE7F28" w:rsidRDefault="00FE7F28" w:rsidP="00726708">
            <w:pPr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6</w:t>
            </w:r>
          </w:p>
        </w:tc>
        <w:tc>
          <w:tcPr>
            <w:tcW w:w="4341" w:type="dxa"/>
          </w:tcPr>
          <w:p w14:paraId="45B809BE" w14:textId="4CA49A10" w:rsidR="00726708" w:rsidRPr="00FB2D4B" w:rsidRDefault="00726708" w:rsidP="00726708">
            <w:pPr>
              <w:rPr>
                <w:sz w:val="20"/>
                <w:szCs w:val="20"/>
              </w:rPr>
            </w:pPr>
            <w:r w:rsidRPr="00FB2D4B">
              <w:rPr>
                <w:sz w:val="20"/>
                <w:szCs w:val="20"/>
              </w:rPr>
              <w:t>Файл сброшен.</w:t>
            </w:r>
          </w:p>
        </w:tc>
      </w:tr>
      <w:tr w:rsidR="00726708" w14:paraId="4ABE0C92" w14:textId="77777777" w:rsidTr="00FE7F28">
        <w:trPr>
          <w:jc w:val="center"/>
        </w:trPr>
        <w:tc>
          <w:tcPr>
            <w:tcW w:w="616" w:type="dxa"/>
          </w:tcPr>
          <w:p w14:paraId="5931D739" w14:textId="7786A569" w:rsidR="00726708" w:rsidRPr="00FE7F28" w:rsidRDefault="00FE7F28" w:rsidP="00726708">
            <w:pPr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7</w:t>
            </w:r>
          </w:p>
        </w:tc>
        <w:tc>
          <w:tcPr>
            <w:tcW w:w="4341" w:type="dxa"/>
          </w:tcPr>
          <w:p w14:paraId="681A9233" w14:textId="617972DF" w:rsidR="00726708" w:rsidRPr="00FB2D4B" w:rsidRDefault="00726708" w:rsidP="00726708">
            <w:pPr>
              <w:rPr>
                <w:sz w:val="20"/>
                <w:szCs w:val="20"/>
              </w:rPr>
            </w:pPr>
            <w:r w:rsidRPr="00FB2D4B">
              <w:rPr>
                <w:sz w:val="20"/>
                <w:szCs w:val="20"/>
              </w:rPr>
              <w:t>Пропуск размера:</w:t>
            </w:r>
          </w:p>
        </w:tc>
      </w:tr>
      <w:tr w:rsidR="00726708" w14:paraId="0C075779" w14:textId="77777777" w:rsidTr="00FE7F28">
        <w:trPr>
          <w:jc w:val="center"/>
        </w:trPr>
        <w:tc>
          <w:tcPr>
            <w:tcW w:w="616" w:type="dxa"/>
          </w:tcPr>
          <w:p w14:paraId="1DB7A0F6" w14:textId="0384B465" w:rsidR="00726708" w:rsidRPr="00FE7F28" w:rsidRDefault="00FE7F28" w:rsidP="00726708">
            <w:pPr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8</w:t>
            </w:r>
          </w:p>
        </w:tc>
        <w:tc>
          <w:tcPr>
            <w:tcW w:w="4341" w:type="dxa"/>
          </w:tcPr>
          <w:p w14:paraId="28A6B5A4" w14:textId="48ADE62D" w:rsidR="00726708" w:rsidRPr="00FB2D4B" w:rsidRDefault="00726708" w:rsidP="00726708">
            <w:pPr>
              <w:rPr>
                <w:sz w:val="20"/>
                <w:szCs w:val="20"/>
              </w:rPr>
            </w:pPr>
            <w:r w:rsidRPr="00FB2D4B">
              <w:rPr>
                <w:sz w:val="20"/>
                <w:szCs w:val="20"/>
              </w:rPr>
              <w:t>Запись в массив:</w:t>
            </w:r>
          </w:p>
        </w:tc>
      </w:tr>
      <w:tr w:rsidR="00726708" w14:paraId="2ECDBD9E" w14:textId="77777777" w:rsidTr="00FE7F28">
        <w:trPr>
          <w:jc w:val="center"/>
        </w:trPr>
        <w:tc>
          <w:tcPr>
            <w:tcW w:w="616" w:type="dxa"/>
          </w:tcPr>
          <w:p w14:paraId="4DC70887" w14:textId="150934ED" w:rsidR="00726708" w:rsidRPr="00FE7F28" w:rsidRDefault="00FE7F28" w:rsidP="00726708">
            <w:pPr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9</w:t>
            </w:r>
          </w:p>
        </w:tc>
        <w:tc>
          <w:tcPr>
            <w:tcW w:w="4341" w:type="dxa"/>
          </w:tcPr>
          <w:p w14:paraId="679F001A" w14:textId="5B4E458F" w:rsidR="00726708" w:rsidRPr="00FB2D4B" w:rsidRDefault="00726708" w:rsidP="00726708">
            <w:pPr>
              <w:rPr>
                <w:i/>
                <w:iCs/>
                <w:sz w:val="20"/>
                <w:szCs w:val="20"/>
              </w:rPr>
            </w:pPr>
            <w:r w:rsidRPr="00FB2D4B">
              <w:rPr>
                <w:sz w:val="20"/>
                <w:szCs w:val="20"/>
              </w:rPr>
              <w:t xml:space="preserve">В позиции </w:t>
            </w:r>
            <m:oMath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d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I</m:t>
                  </m:r>
                </m:e>
              </m:d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d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1/2</m:t>
                  </m:r>
                </m:e>
              </m:d>
            </m:oMath>
            <w:r w:rsidRPr="00FB2D4B">
              <w:rPr>
                <w:sz w:val="20"/>
                <w:szCs w:val="20"/>
              </w:rPr>
              <w:t xml:space="preserve"> записано число: </w:t>
            </w:r>
            <w:r w:rsidRPr="00FB2D4B">
              <w:rPr>
                <w:i/>
                <w:iCs/>
                <w:sz w:val="20"/>
                <w:szCs w:val="20"/>
                <w:lang w:val="en-US"/>
              </w:rPr>
              <w:t>D</w:t>
            </w:r>
          </w:p>
        </w:tc>
      </w:tr>
      <w:tr w:rsidR="00726708" w14:paraId="23B11FBC" w14:textId="77777777" w:rsidTr="00FE7F28">
        <w:trPr>
          <w:jc w:val="center"/>
        </w:trPr>
        <w:tc>
          <w:tcPr>
            <w:tcW w:w="616" w:type="dxa"/>
          </w:tcPr>
          <w:p w14:paraId="1C0AF0CF" w14:textId="3FD9034A" w:rsidR="00726708" w:rsidRPr="00FE7F28" w:rsidRDefault="00FE7F28" w:rsidP="00726708">
            <w:pPr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10</w:t>
            </w:r>
          </w:p>
        </w:tc>
        <w:tc>
          <w:tcPr>
            <w:tcW w:w="4341" w:type="dxa"/>
            <w:vAlign w:val="center"/>
          </w:tcPr>
          <w:p w14:paraId="6AC4ECDE" w14:textId="25B3A17E" w:rsidR="00726708" w:rsidRPr="00FB2D4B" w:rsidRDefault="00726708" w:rsidP="00726708">
            <w:pPr>
              <w:rPr>
                <w:sz w:val="20"/>
                <w:szCs w:val="20"/>
              </w:rPr>
            </w:pPr>
            <w:r w:rsidRPr="00FB2D4B">
              <w:rPr>
                <w:sz w:val="20"/>
                <w:szCs w:val="20"/>
              </w:rPr>
              <w:t>Отрезок с координатами точки 1 (</w:t>
            </w:r>
            <w:r w:rsidRPr="00FB2D4B">
              <w:rPr>
                <w:i/>
                <w:iCs/>
                <w:sz w:val="20"/>
                <w:szCs w:val="20"/>
                <w:lang w:val="en-US"/>
              </w:rPr>
              <w:t>D</w:t>
            </w:r>
            <w:r w:rsidRPr="00FB2D4B">
              <w:rPr>
                <w:i/>
                <w:iCs/>
                <w:sz w:val="20"/>
                <w:szCs w:val="20"/>
              </w:rPr>
              <w:t xml:space="preserve">, </w:t>
            </w:r>
            <w:r w:rsidRPr="00FB2D4B">
              <w:rPr>
                <w:i/>
                <w:iCs/>
                <w:sz w:val="20"/>
                <w:szCs w:val="20"/>
                <w:lang w:val="en-US"/>
              </w:rPr>
              <w:t>D</w:t>
            </w:r>
            <w:r w:rsidRPr="00FB2D4B">
              <w:rPr>
                <w:sz w:val="20"/>
                <w:szCs w:val="20"/>
              </w:rPr>
              <w:t>) точки 2 (</w:t>
            </w:r>
            <w:r w:rsidRPr="00FB2D4B">
              <w:rPr>
                <w:i/>
                <w:iCs/>
                <w:sz w:val="20"/>
                <w:szCs w:val="20"/>
                <w:lang w:val="en-US"/>
              </w:rPr>
              <w:t>D</w:t>
            </w:r>
            <w:r w:rsidRPr="00FB2D4B">
              <w:rPr>
                <w:i/>
                <w:iCs/>
                <w:sz w:val="20"/>
                <w:szCs w:val="20"/>
              </w:rPr>
              <w:t xml:space="preserve">, </w:t>
            </w:r>
            <w:r w:rsidRPr="00FB2D4B">
              <w:rPr>
                <w:i/>
                <w:iCs/>
                <w:sz w:val="20"/>
                <w:szCs w:val="20"/>
                <w:lang w:val="en-US"/>
              </w:rPr>
              <w:t>D</w:t>
            </w:r>
            <w:r w:rsidRPr="00FB2D4B">
              <w:rPr>
                <w:sz w:val="20"/>
                <w:szCs w:val="20"/>
              </w:rPr>
              <w:t>) преобразован в вектор {</w:t>
            </w:r>
            <w:r w:rsidRPr="00FB2D4B">
              <w:rPr>
                <w:i/>
                <w:iCs/>
                <w:sz w:val="20"/>
                <w:szCs w:val="20"/>
                <w:lang w:val="en-US"/>
              </w:rPr>
              <w:t>D</w:t>
            </w:r>
            <w:r w:rsidRPr="00FB2D4B">
              <w:rPr>
                <w:i/>
                <w:iCs/>
                <w:sz w:val="20"/>
                <w:szCs w:val="20"/>
              </w:rPr>
              <w:t xml:space="preserve">, </w:t>
            </w:r>
            <w:r w:rsidRPr="00FB2D4B">
              <w:rPr>
                <w:i/>
                <w:iCs/>
                <w:sz w:val="20"/>
                <w:szCs w:val="20"/>
                <w:lang w:val="en-US"/>
              </w:rPr>
              <w:t>D</w:t>
            </w:r>
            <w:r w:rsidRPr="00FB2D4B">
              <w:rPr>
                <w:sz w:val="20"/>
                <w:szCs w:val="20"/>
              </w:rPr>
              <w:t>}</w:t>
            </w:r>
          </w:p>
        </w:tc>
      </w:tr>
      <w:tr w:rsidR="00726708" w14:paraId="480FBCBE" w14:textId="77777777" w:rsidTr="00FE7F28">
        <w:trPr>
          <w:jc w:val="center"/>
        </w:trPr>
        <w:tc>
          <w:tcPr>
            <w:tcW w:w="616" w:type="dxa"/>
          </w:tcPr>
          <w:p w14:paraId="42CBEAC6" w14:textId="162934FA" w:rsidR="00726708" w:rsidRPr="00FE7F28" w:rsidRDefault="00FE7F28" w:rsidP="00726708">
            <w:pPr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11</w:t>
            </w:r>
          </w:p>
        </w:tc>
        <w:tc>
          <w:tcPr>
            <w:tcW w:w="4341" w:type="dxa"/>
          </w:tcPr>
          <w:p w14:paraId="23FA94A9" w14:textId="0F49BBAF" w:rsidR="00726708" w:rsidRPr="00FB2D4B" w:rsidRDefault="00726708" w:rsidP="00726708">
            <w:pPr>
              <w:rPr>
                <w:sz w:val="20"/>
                <w:szCs w:val="20"/>
              </w:rPr>
            </w:pPr>
            <w:r w:rsidRPr="00FB2D4B">
              <w:rPr>
                <w:sz w:val="20"/>
                <w:szCs w:val="20"/>
              </w:rPr>
              <w:t>Длина вектора {</w:t>
            </w:r>
            <w:r w:rsidRPr="00FB2D4B">
              <w:rPr>
                <w:i/>
                <w:iCs/>
                <w:sz w:val="20"/>
                <w:szCs w:val="20"/>
                <w:lang w:val="en-US"/>
              </w:rPr>
              <w:t>D</w:t>
            </w:r>
            <w:r w:rsidRPr="00FB2D4B">
              <w:rPr>
                <w:i/>
                <w:iCs/>
                <w:sz w:val="20"/>
                <w:szCs w:val="20"/>
              </w:rPr>
              <w:t xml:space="preserve">, </w:t>
            </w:r>
            <w:r w:rsidRPr="00FB2D4B">
              <w:rPr>
                <w:i/>
                <w:iCs/>
                <w:sz w:val="20"/>
                <w:szCs w:val="20"/>
                <w:lang w:val="en-US"/>
              </w:rPr>
              <w:t>D</w:t>
            </w:r>
            <w:r w:rsidRPr="00FB2D4B">
              <w:rPr>
                <w:sz w:val="20"/>
                <w:szCs w:val="20"/>
              </w:rPr>
              <w:t xml:space="preserve">} = </w:t>
            </w:r>
            <w:r w:rsidRPr="00FB2D4B">
              <w:rPr>
                <w:i/>
                <w:iCs/>
                <w:sz w:val="20"/>
                <w:szCs w:val="20"/>
                <w:lang w:val="en-US"/>
              </w:rPr>
              <w:t>D</w:t>
            </w:r>
          </w:p>
        </w:tc>
      </w:tr>
      <w:tr w:rsidR="00726708" w14:paraId="27B4B2C0" w14:textId="77777777" w:rsidTr="00FE7F28">
        <w:trPr>
          <w:jc w:val="center"/>
        </w:trPr>
        <w:tc>
          <w:tcPr>
            <w:tcW w:w="616" w:type="dxa"/>
          </w:tcPr>
          <w:p w14:paraId="27C5B011" w14:textId="0DA71BA3" w:rsidR="00726708" w:rsidRPr="00FE7F28" w:rsidRDefault="00FE7F28" w:rsidP="00726708">
            <w:pPr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12</w:t>
            </w:r>
          </w:p>
        </w:tc>
        <w:tc>
          <w:tcPr>
            <w:tcW w:w="4341" w:type="dxa"/>
          </w:tcPr>
          <w:p w14:paraId="66005424" w14:textId="48D0EB7A" w:rsidR="00726708" w:rsidRPr="00FB2D4B" w:rsidRDefault="00726708" w:rsidP="00726708">
            <w:pPr>
              <w:rPr>
                <w:sz w:val="20"/>
                <w:szCs w:val="20"/>
              </w:rPr>
            </w:pPr>
            <w:r w:rsidRPr="00FB2D4B">
              <w:rPr>
                <w:sz w:val="20"/>
                <w:szCs w:val="20"/>
              </w:rPr>
              <w:t>Вектор {</w:t>
            </w:r>
            <w:r w:rsidRPr="00FB2D4B">
              <w:rPr>
                <w:i/>
                <w:iCs/>
                <w:sz w:val="20"/>
                <w:szCs w:val="20"/>
                <w:lang w:val="en-US"/>
              </w:rPr>
              <w:t>D</w:t>
            </w:r>
            <w:r w:rsidRPr="00FB2D4B">
              <w:rPr>
                <w:i/>
                <w:iCs/>
                <w:sz w:val="20"/>
                <w:szCs w:val="20"/>
              </w:rPr>
              <w:t xml:space="preserve">, </w:t>
            </w:r>
            <w:r w:rsidRPr="00FB2D4B">
              <w:rPr>
                <w:i/>
                <w:iCs/>
                <w:sz w:val="20"/>
                <w:szCs w:val="20"/>
                <w:lang w:val="en-US"/>
              </w:rPr>
              <w:t>D</w:t>
            </w:r>
            <w:r w:rsidRPr="00FB2D4B">
              <w:rPr>
                <w:sz w:val="20"/>
                <w:szCs w:val="20"/>
              </w:rPr>
              <w:t>} (не) перпендикулярен вектору {</w:t>
            </w:r>
            <w:r w:rsidRPr="00FB2D4B">
              <w:rPr>
                <w:i/>
                <w:iCs/>
                <w:sz w:val="20"/>
                <w:szCs w:val="20"/>
                <w:lang w:val="en-US"/>
              </w:rPr>
              <w:t>D</w:t>
            </w:r>
            <w:r w:rsidRPr="00FB2D4B">
              <w:rPr>
                <w:i/>
                <w:iCs/>
                <w:sz w:val="20"/>
                <w:szCs w:val="20"/>
              </w:rPr>
              <w:t xml:space="preserve">, </w:t>
            </w:r>
            <w:r w:rsidRPr="00FB2D4B">
              <w:rPr>
                <w:i/>
                <w:iCs/>
                <w:sz w:val="20"/>
                <w:szCs w:val="20"/>
                <w:lang w:val="en-US"/>
              </w:rPr>
              <w:t>D</w:t>
            </w:r>
            <w:r w:rsidRPr="00FB2D4B">
              <w:rPr>
                <w:sz w:val="20"/>
                <w:szCs w:val="20"/>
              </w:rPr>
              <w:t>}</w:t>
            </w:r>
          </w:p>
        </w:tc>
      </w:tr>
      <w:tr w:rsidR="00726708" w14:paraId="20FF497B" w14:textId="77777777" w:rsidTr="00FE7F28">
        <w:trPr>
          <w:jc w:val="center"/>
        </w:trPr>
        <w:tc>
          <w:tcPr>
            <w:tcW w:w="616" w:type="dxa"/>
          </w:tcPr>
          <w:p w14:paraId="5896BF3E" w14:textId="3678CB9F" w:rsidR="00726708" w:rsidRPr="00FE7F28" w:rsidRDefault="00FE7F28" w:rsidP="00726708">
            <w:pPr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13</w:t>
            </w:r>
          </w:p>
        </w:tc>
        <w:tc>
          <w:tcPr>
            <w:tcW w:w="4341" w:type="dxa"/>
          </w:tcPr>
          <w:p w14:paraId="2A3396B9" w14:textId="7B33D4FA" w:rsidR="00726708" w:rsidRPr="00FB2D4B" w:rsidRDefault="00726708" w:rsidP="00726708">
            <w:pPr>
              <w:rPr>
                <w:sz w:val="20"/>
                <w:szCs w:val="20"/>
              </w:rPr>
            </w:pPr>
            <w:r w:rsidRPr="00FB2D4B">
              <w:rPr>
                <w:sz w:val="20"/>
                <w:szCs w:val="20"/>
              </w:rPr>
              <w:t xml:space="preserve">Проверка наличия точки </w:t>
            </w:r>
            <w:r w:rsidRPr="00FB2D4B">
              <w:rPr>
                <w:i/>
                <w:iCs/>
                <w:sz w:val="20"/>
                <w:szCs w:val="20"/>
                <w:lang w:val="en-US"/>
              </w:rPr>
              <w:t>I</w:t>
            </w:r>
            <w:r w:rsidRPr="00FB2D4B">
              <w:rPr>
                <w:sz w:val="20"/>
                <w:szCs w:val="20"/>
              </w:rPr>
              <w:t xml:space="preserve"> в фигуре:</w:t>
            </w:r>
          </w:p>
        </w:tc>
      </w:tr>
      <w:tr w:rsidR="00726708" w14:paraId="72BA0C72" w14:textId="77777777" w:rsidTr="00FE7F28">
        <w:trPr>
          <w:jc w:val="center"/>
        </w:trPr>
        <w:tc>
          <w:tcPr>
            <w:tcW w:w="616" w:type="dxa"/>
          </w:tcPr>
          <w:p w14:paraId="34A7DA71" w14:textId="4E20A10B" w:rsidR="00726708" w:rsidRPr="00FE7F28" w:rsidRDefault="00FE7F28" w:rsidP="00726708">
            <w:pPr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14</w:t>
            </w:r>
          </w:p>
        </w:tc>
        <w:tc>
          <w:tcPr>
            <w:tcW w:w="4341" w:type="dxa"/>
          </w:tcPr>
          <w:p w14:paraId="2673F665" w14:textId="55CA1D2A" w:rsidR="00726708" w:rsidRPr="00FB2D4B" w:rsidRDefault="00726708" w:rsidP="00726708">
            <w:pPr>
              <w:rPr>
                <w:sz w:val="20"/>
                <w:szCs w:val="20"/>
              </w:rPr>
            </w:pPr>
            <w:r w:rsidRPr="00FB2D4B">
              <w:rPr>
                <w:sz w:val="20"/>
                <w:szCs w:val="20"/>
              </w:rPr>
              <w:t xml:space="preserve">Сравнение с </w:t>
            </w:r>
            <w:r w:rsidRPr="00FB2D4B">
              <w:rPr>
                <w:i/>
                <w:iCs/>
                <w:sz w:val="20"/>
                <w:szCs w:val="20"/>
                <w:lang w:val="en-US"/>
              </w:rPr>
              <w:t>I</w:t>
            </w:r>
            <w:r w:rsidRPr="00FB2D4B">
              <w:rPr>
                <w:sz w:val="20"/>
                <w:szCs w:val="20"/>
                <w:lang w:val="en-US"/>
              </w:rPr>
              <w:t>:</w:t>
            </w:r>
          </w:p>
        </w:tc>
      </w:tr>
      <w:tr w:rsidR="00726708" w14:paraId="1112AF82" w14:textId="77777777" w:rsidTr="00FE7F28">
        <w:trPr>
          <w:jc w:val="center"/>
        </w:trPr>
        <w:tc>
          <w:tcPr>
            <w:tcW w:w="616" w:type="dxa"/>
          </w:tcPr>
          <w:p w14:paraId="3BD01964" w14:textId="244D8956" w:rsidR="00726708" w:rsidRPr="00FE7F28" w:rsidRDefault="00FE7F28" w:rsidP="00726708">
            <w:pPr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15</w:t>
            </w:r>
          </w:p>
        </w:tc>
        <w:tc>
          <w:tcPr>
            <w:tcW w:w="4341" w:type="dxa"/>
          </w:tcPr>
          <w:p w14:paraId="396AE0FA" w14:textId="572B862A" w:rsidR="00726708" w:rsidRPr="00FB2D4B" w:rsidRDefault="00726708" w:rsidP="00726708">
            <w:pPr>
              <w:rPr>
                <w:sz w:val="20"/>
                <w:szCs w:val="20"/>
              </w:rPr>
            </w:pPr>
            <w:r w:rsidRPr="00FB2D4B">
              <w:rPr>
                <w:sz w:val="20"/>
                <w:szCs w:val="20"/>
              </w:rPr>
              <w:t>Нет в фигуре / Есть в фигуре</w:t>
            </w:r>
          </w:p>
        </w:tc>
      </w:tr>
      <w:tr w:rsidR="00726708" w14:paraId="437F9E26" w14:textId="77777777" w:rsidTr="00FE7F28">
        <w:trPr>
          <w:jc w:val="center"/>
        </w:trPr>
        <w:tc>
          <w:tcPr>
            <w:tcW w:w="616" w:type="dxa"/>
          </w:tcPr>
          <w:p w14:paraId="07AEB5C3" w14:textId="3B24154F" w:rsidR="00726708" w:rsidRPr="00FE7F28" w:rsidRDefault="00FE7F28" w:rsidP="00726708">
            <w:pPr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16</w:t>
            </w:r>
          </w:p>
        </w:tc>
        <w:tc>
          <w:tcPr>
            <w:tcW w:w="4341" w:type="dxa"/>
          </w:tcPr>
          <w:p w14:paraId="547FB721" w14:textId="67DA73CB" w:rsidR="00726708" w:rsidRPr="00FB2D4B" w:rsidRDefault="00726708" w:rsidP="00726708">
            <w:pPr>
              <w:rPr>
                <w:sz w:val="20"/>
                <w:szCs w:val="20"/>
              </w:rPr>
            </w:pPr>
            <w:r w:rsidRPr="00FB2D4B">
              <w:rPr>
                <w:sz w:val="20"/>
                <w:szCs w:val="20"/>
              </w:rPr>
              <w:t xml:space="preserve">Значение </w:t>
            </w:r>
            <w:r w:rsidRPr="00FB2D4B">
              <w:rPr>
                <w:i/>
                <w:iCs/>
                <w:sz w:val="20"/>
                <w:szCs w:val="20"/>
                <w:lang w:val="en-US"/>
              </w:rPr>
              <w:t>Y</w:t>
            </w:r>
            <w:r w:rsidRPr="00FB2D4B">
              <w:rPr>
                <w:sz w:val="20"/>
                <w:szCs w:val="20"/>
              </w:rPr>
              <w:t xml:space="preserve"> для прямой (</w:t>
            </w:r>
            <w:r w:rsidRPr="00FB2D4B">
              <w:rPr>
                <w:i/>
                <w:iCs/>
                <w:sz w:val="20"/>
                <w:szCs w:val="20"/>
                <w:lang w:val="en-US"/>
              </w:rPr>
              <w:t>D</w:t>
            </w:r>
            <w:r w:rsidRPr="00FB2D4B">
              <w:rPr>
                <w:i/>
                <w:iCs/>
                <w:sz w:val="20"/>
                <w:szCs w:val="20"/>
              </w:rPr>
              <w:t xml:space="preserve">, </w:t>
            </w:r>
            <w:r w:rsidRPr="00FB2D4B">
              <w:rPr>
                <w:i/>
                <w:iCs/>
                <w:sz w:val="20"/>
                <w:szCs w:val="20"/>
                <w:lang w:val="en-US"/>
              </w:rPr>
              <w:t>D</w:t>
            </w:r>
            <w:r w:rsidRPr="00FB2D4B">
              <w:rPr>
                <w:sz w:val="20"/>
                <w:szCs w:val="20"/>
              </w:rPr>
              <w:t>) (</w:t>
            </w:r>
            <w:r w:rsidRPr="00FB2D4B">
              <w:rPr>
                <w:i/>
                <w:iCs/>
                <w:sz w:val="20"/>
                <w:szCs w:val="20"/>
                <w:lang w:val="en-US"/>
              </w:rPr>
              <w:t>D</w:t>
            </w:r>
            <w:r w:rsidRPr="00FB2D4B">
              <w:rPr>
                <w:i/>
                <w:iCs/>
                <w:sz w:val="20"/>
                <w:szCs w:val="20"/>
              </w:rPr>
              <w:t xml:space="preserve">, </w:t>
            </w:r>
            <w:r w:rsidRPr="00FB2D4B">
              <w:rPr>
                <w:i/>
                <w:iCs/>
                <w:sz w:val="20"/>
                <w:szCs w:val="20"/>
                <w:lang w:val="en-US"/>
              </w:rPr>
              <w:t>D</w:t>
            </w:r>
            <w:r w:rsidRPr="00FB2D4B">
              <w:rPr>
                <w:sz w:val="20"/>
                <w:szCs w:val="20"/>
              </w:rPr>
              <w:t xml:space="preserve">) </w:t>
            </w:r>
            <w:r w:rsidR="006B3665" w:rsidRPr="00FB2D4B">
              <w:rPr>
                <w:sz w:val="20"/>
                <w:szCs w:val="20"/>
              </w:rPr>
              <w:t xml:space="preserve">на координате оси </w:t>
            </w:r>
            <w:r w:rsidR="006B3665" w:rsidRPr="00FB2D4B">
              <w:rPr>
                <w:sz w:val="20"/>
                <w:szCs w:val="20"/>
                <w:lang w:val="en-US"/>
              </w:rPr>
              <w:t>X</w:t>
            </w:r>
            <w:r w:rsidR="006B3665" w:rsidRPr="00FB2D4B">
              <w:rPr>
                <w:sz w:val="20"/>
                <w:szCs w:val="20"/>
              </w:rPr>
              <w:t xml:space="preserve"> = </w:t>
            </w:r>
            <w:r w:rsidR="006B3665" w:rsidRPr="00FB2D4B">
              <w:rPr>
                <w:i/>
                <w:iCs/>
                <w:sz w:val="20"/>
                <w:szCs w:val="20"/>
                <w:lang w:val="en-US"/>
              </w:rPr>
              <w:t>D</w:t>
            </w:r>
            <w:r w:rsidR="006B3665" w:rsidRPr="00FB2D4B">
              <w:rPr>
                <w:sz w:val="20"/>
                <w:szCs w:val="20"/>
              </w:rPr>
              <w:t xml:space="preserve">: </w:t>
            </w:r>
            <w:r w:rsidR="006B3665" w:rsidRPr="00FB2D4B">
              <w:rPr>
                <w:i/>
                <w:iCs/>
                <w:sz w:val="20"/>
                <w:szCs w:val="20"/>
                <w:lang w:val="en-US"/>
              </w:rPr>
              <w:t>D</w:t>
            </w:r>
          </w:p>
        </w:tc>
      </w:tr>
      <w:tr w:rsidR="00726708" w14:paraId="728C940B" w14:textId="77777777" w:rsidTr="00FE7F28">
        <w:trPr>
          <w:jc w:val="center"/>
        </w:trPr>
        <w:tc>
          <w:tcPr>
            <w:tcW w:w="616" w:type="dxa"/>
          </w:tcPr>
          <w:p w14:paraId="6A12988B" w14:textId="5CE377B9" w:rsidR="00726708" w:rsidRPr="00FE7F28" w:rsidRDefault="00FE7F28" w:rsidP="00726708">
            <w:pPr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17</w:t>
            </w:r>
          </w:p>
        </w:tc>
        <w:tc>
          <w:tcPr>
            <w:tcW w:w="4341" w:type="dxa"/>
          </w:tcPr>
          <w:p w14:paraId="6672F864" w14:textId="6441D855" w:rsidR="00726708" w:rsidRPr="00FB2D4B" w:rsidRDefault="006B3665" w:rsidP="00726708">
            <w:pPr>
              <w:rPr>
                <w:sz w:val="20"/>
                <w:szCs w:val="20"/>
              </w:rPr>
            </w:pPr>
            <w:r w:rsidRPr="00FB2D4B">
              <w:rPr>
                <w:sz w:val="20"/>
                <w:szCs w:val="20"/>
              </w:rPr>
              <w:t>Точка (</w:t>
            </w:r>
            <w:r w:rsidRPr="00FB2D4B">
              <w:rPr>
                <w:i/>
                <w:iCs/>
                <w:sz w:val="20"/>
                <w:szCs w:val="20"/>
                <w:lang w:val="en-US"/>
              </w:rPr>
              <w:t>D</w:t>
            </w:r>
            <w:r w:rsidRPr="00FB2D4B">
              <w:rPr>
                <w:i/>
                <w:iCs/>
                <w:sz w:val="20"/>
                <w:szCs w:val="20"/>
              </w:rPr>
              <w:t xml:space="preserve">, </w:t>
            </w:r>
            <w:r w:rsidRPr="00FB2D4B">
              <w:rPr>
                <w:i/>
                <w:iCs/>
                <w:sz w:val="20"/>
                <w:szCs w:val="20"/>
                <w:lang w:val="en-US"/>
              </w:rPr>
              <w:t>D</w:t>
            </w:r>
            <w:r w:rsidRPr="00FB2D4B">
              <w:rPr>
                <w:sz w:val="20"/>
                <w:szCs w:val="20"/>
              </w:rPr>
              <w:t>) между Y фигуры (</w:t>
            </w:r>
            <w:r w:rsidRPr="00FB2D4B">
              <w:rPr>
                <w:i/>
                <w:iCs/>
                <w:sz w:val="20"/>
                <w:szCs w:val="20"/>
                <w:lang w:val="en-US"/>
              </w:rPr>
              <w:t>D</w:t>
            </w:r>
            <w:r w:rsidRPr="00FB2D4B">
              <w:rPr>
                <w:i/>
                <w:iCs/>
                <w:sz w:val="20"/>
                <w:szCs w:val="20"/>
              </w:rPr>
              <w:t xml:space="preserve">, </w:t>
            </w:r>
            <w:r w:rsidRPr="00FB2D4B">
              <w:rPr>
                <w:i/>
                <w:iCs/>
                <w:sz w:val="20"/>
                <w:szCs w:val="20"/>
                <w:lang w:val="en-US"/>
              </w:rPr>
              <w:t>D</w:t>
            </w:r>
            <w:r w:rsidRPr="00FB2D4B">
              <w:rPr>
                <w:sz w:val="20"/>
                <w:szCs w:val="20"/>
              </w:rPr>
              <w:t>) (</w:t>
            </w:r>
            <w:r w:rsidRPr="00FB2D4B">
              <w:rPr>
                <w:i/>
                <w:iCs/>
                <w:sz w:val="20"/>
                <w:szCs w:val="20"/>
                <w:lang w:val="en-US"/>
              </w:rPr>
              <w:t>D</w:t>
            </w:r>
            <w:r w:rsidRPr="00FB2D4B">
              <w:rPr>
                <w:i/>
                <w:iCs/>
                <w:sz w:val="20"/>
                <w:szCs w:val="20"/>
              </w:rPr>
              <w:t xml:space="preserve">, </w:t>
            </w:r>
            <w:r w:rsidR="00FB2D4B" w:rsidRPr="00FB2D4B">
              <w:rPr>
                <w:i/>
                <w:iCs/>
                <w:sz w:val="20"/>
                <w:szCs w:val="20"/>
                <w:lang w:val="en-US"/>
              </w:rPr>
              <w:t>D</w:t>
            </w:r>
            <w:r w:rsidR="00FB2D4B" w:rsidRPr="00FB2D4B">
              <w:rPr>
                <w:sz w:val="20"/>
                <w:szCs w:val="20"/>
              </w:rPr>
              <w:t>) …</w:t>
            </w:r>
            <w:r w:rsidRPr="00FB2D4B">
              <w:rPr>
                <w:sz w:val="20"/>
                <w:szCs w:val="20"/>
              </w:rPr>
              <w:t xml:space="preserve"> (не) находится</w:t>
            </w:r>
          </w:p>
        </w:tc>
      </w:tr>
      <w:tr w:rsidR="006B3665" w14:paraId="734A9CD2" w14:textId="77777777" w:rsidTr="00FE7F28">
        <w:trPr>
          <w:jc w:val="center"/>
        </w:trPr>
        <w:tc>
          <w:tcPr>
            <w:tcW w:w="616" w:type="dxa"/>
          </w:tcPr>
          <w:p w14:paraId="0A215EDB" w14:textId="27D49438" w:rsidR="006B3665" w:rsidRPr="00FE7F28" w:rsidRDefault="00FE7F28" w:rsidP="006B3665">
            <w:pPr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18</w:t>
            </w:r>
          </w:p>
        </w:tc>
        <w:tc>
          <w:tcPr>
            <w:tcW w:w="4341" w:type="dxa"/>
          </w:tcPr>
          <w:p w14:paraId="3D40A018" w14:textId="45CDCB05" w:rsidR="006B3665" w:rsidRPr="00FB2D4B" w:rsidRDefault="006B3665" w:rsidP="006B3665">
            <w:pPr>
              <w:rPr>
                <w:sz w:val="20"/>
                <w:szCs w:val="20"/>
              </w:rPr>
            </w:pPr>
            <w:r w:rsidRPr="00FB2D4B">
              <w:rPr>
                <w:sz w:val="20"/>
                <w:szCs w:val="20"/>
              </w:rPr>
              <w:t xml:space="preserve">Точка с </w:t>
            </w:r>
            <w:r w:rsidRPr="00FB2D4B">
              <w:rPr>
                <w:sz w:val="20"/>
                <w:szCs w:val="20"/>
                <w:lang w:val="en-US"/>
              </w:rPr>
              <w:t>X</w:t>
            </w:r>
            <w:r w:rsidRPr="00FB2D4B">
              <w:rPr>
                <w:sz w:val="20"/>
                <w:szCs w:val="20"/>
              </w:rPr>
              <w:t xml:space="preserve"> координатой </w:t>
            </w:r>
            <w:r w:rsidRPr="00FB2D4B">
              <w:rPr>
                <w:i/>
                <w:iCs/>
                <w:sz w:val="20"/>
                <w:szCs w:val="20"/>
                <w:lang w:val="en-US"/>
              </w:rPr>
              <w:t>D</w:t>
            </w:r>
            <w:r w:rsidRPr="00FB2D4B">
              <w:rPr>
                <w:sz w:val="20"/>
                <w:szCs w:val="20"/>
              </w:rPr>
              <w:t xml:space="preserve"> между прямой (</w:t>
            </w:r>
            <w:r w:rsidRPr="00FB2D4B">
              <w:rPr>
                <w:i/>
                <w:iCs/>
                <w:sz w:val="20"/>
                <w:szCs w:val="20"/>
                <w:lang w:val="en-US"/>
              </w:rPr>
              <w:t>D</w:t>
            </w:r>
            <w:r w:rsidRPr="00FB2D4B">
              <w:rPr>
                <w:i/>
                <w:iCs/>
                <w:sz w:val="20"/>
                <w:szCs w:val="20"/>
              </w:rPr>
              <w:t xml:space="preserve">, </w:t>
            </w:r>
            <w:r w:rsidRPr="00FB2D4B">
              <w:rPr>
                <w:i/>
                <w:iCs/>
                <w:sz w:val="20"/>
                <w:szCs w:val="20"/>
                <w:lang w:val="en-US"/>
              </w:rPr>
              <w:t>D</w:t>
            </w:r>
            <w:r w:rsidRPr="00FB2D4B">
              <w:rPr>
                <w:sz w:val="20"/>
                <w:szCs w:val="20"/>
              </w:rPr>
              <w:t>) (</w:t>
            </w:r>
            <w:r w:rsidRPr="00FB2D4B">
              <w:rPr>
                <w:i/>
                <w:iCs/>
                <w:sz w:val="20"/>
                <w:szCs w:val="20"/>
                <w:lang w:val="en-US"/>
              </w:rPr>
              <w:t>D</w:t>
            </w:r>
            <w:r w:rsidRPr="00FB2D4B">
              <w:rPr>
                <w:i/>
                <w:iCs/>
                <w:sz w:val="20"/>
                <w:szCs w:val="20"/>
              </w:rPr>
              <w:t xml:space="preserve">, </w:t>
            </w:r>
            <w:r w:rsidRPr="00FB2D4B">
              <w:rPr>
                <w:i/>
                <w:iCs/>
                <w:sz w:val="20"/>
                <w:szCs w:val="20"/>
                <w:lang w:val="en-US"/>
              </w:rPr>
              <w:t>D</w:t>
            </w:r>
            <w:r w:rsidRPr="00FB2D4B">
              <w:rPr>
                <w:sz w:val="20"/>
                <w:szCs w:val="20"/>
              </w:rPr>
              <w:t>) (не) находится</w:t>
            </w:r>
          </w:p>
        </w:tc>
      </w:tr>
      <w:tr w:rsidR="006B3665" w14:paraId="7EA4AE75" w14:textId="77777777" w:rsidTr="00FE7F28">
        <w:trPr>
          <w:jc w:val="center"/>
        </w:trPr>
        <w:tc>
          <w:tcPr>
            <w:tcW w:w="616" w:type="dxa"/>
          </w:tcPr>
          <w:p w14:paraId="262EB5D0" w14:textId="39A7B3B7" w:rsidR="006B3665" w:rsidRPr="00FE7F28" w:rsidRDefault="00FE7F28" w:rsidP="006B3665">
            <w:pPr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19</w:t>
            </w:r>
          </w:p>
        </w:tc>
        <w:tc>
          <w:tcPr>
            <w:tcW w:w="4341" w:type="dxa"/>
          </w:tcPr>
          <w:p w14:paraId="6901A1AF" w14:textId="5C55302A" w:rsidR="006B3665" w:rsidRPr="00FB2D4B" w:rsidRDefault="00FB2D4B" w:rsidP="006B3665">
            <w:pPr>
              <w:rPr>
                <w:sz w:val="20"/>
                <w:szCs w:val="20"/>
              </w:rPr>
            </w:pPr>
            <w:r w:rsidRPr="00FB2D4B">
              <w:rPr>
                <w:sz w:val="20"/>
                <w:szCs w:val="20"/>
              </w:rPr>
              <w:t>Проверка принадлежности точки (</w:t>
            </w:r>
            <w:r w:rsidRPr="00FB2D4B">
              <w:rPr>
                <w:i/>
                <w:iCs/>
                <w:sz w:val="20"/>
                <w:szCs w:val="20"/>
                <w:lang w:val="en-US"/>
              </w:rPr>
              <w:t>D</w:t>
            </w:r>
            <w:r w:rsidRPr="00FB2D4B">
              <w:rPr>
                <w:i/>
                <w:iCs/>
                <w:sz w:val="20"/>
                <w:szCs w:val="20"/>
              </w:rPr>
              <w:t xml:space="preserve">, </w:t>
            </w:r>
            <w:r w:rsidRPr="00FB2D4B">
              <w:rPr>
                <w:i/>
                <w:iCs/>
                <w:sz w:val="20"/>
                <w:szCs w:val="20"/>
                <w:lang w:val="en-US"/>
              </w:rPr>
              <w:t>D</w:t>
            </w:r>
            <w:r w:rsidRPr="00FB2D4B">
              <w:rPr>
                <w:sz w:val="20"/>
                <w:szCs w:val="20"/>
              </w:rPr>
              <w:t>) фигуре (</w:t>
            </w:r>
            <w:r w:rsidRPr="00FB2D4B">
              <w:rPr>
                <w:i/>
                <w:iCs/>
                <w:sz w:val="20"/>
                <w:szCs w:val="20"/>
                <w:lang w:val="en-US"/>
              </w:rPr>
              <w:t>D</w:t>
            </w:r>
            <w:r w:rsidRPr="00FB2D4B">
              <w:rPr>
                <w:i/>
                <w:iCs/>
                <w:sz w:val="20"/>
                <w:szCs w:val="20"/>
              </w:rPr>
              <w:t xml:space="preserve">, </w:t>
            </w:r>
            <w:r w:rsidRPr="00FB2D4B">
              <w:rPr>
                <w:i/>
                <w:iCs/>
                <w:sz w:val="20"/>
                <w:szCs w:val="20"/>
                <w:lang w:val="en-US"/>
              </w:rPr>
              <w:t>D</w:t>
            </w:r>
            <w:r w:rsidRPr="00FB2D4B">
              <w:rPr>
                <w:sz w:val="20"/>
                <w:szCs w:val="20"/>
              </w:rPr>
              <w:t>) (</w:t>
            </w:r>
            <w:r w:rsidRPr="00FB2D4B">
              <w:rPr>
                <w:i/>
                <w:iCs/>
                <w:sz w:val="20"/>
                <w:szCs w:val="20"/>
                <w:lang w:val="en-US"/>
              </w:rPr>
              <w:t>D</w:t>
            </w:r>
            <w:r w:rsidRPr="00FB2D4B">
              <w:rPr>
                <w:i/>
                <w:iCs/>
                <w:sz w:val="20"/>
                <w:szCs w:val="20"/>
              </w:rPr>
              <w:t xml:space="preserve">, </w:t>
            </w:r>
            <w:r w:rsidRPr="00FB2D4B">
              <w:rPr>
                <w:i/>
                <w:iCs/>
                <w:sz w:val="20"/>
                <w:szCs w:val="20"/>
                <w:lang w:val="en-US"/>
              </w:rPr>
              <w:t>D</w:t>
            </w:r>
            <w:r w:rsidRPr="00FB2D4B">
              <w:rPr>
                <w:sz w:val="20"/>
                <w:szCs w:val="20"/>
              </w:rPr>
              <w:t>) …:</w:t>
            </w:r>
          </w:p>
        </w:tc>
      </w:tr>
      <w:tr w:rsidR="006B3665" w14:paraId="70617939" w14:textId="77777777" w:rsidTr="00FE7F28">
        <w:trPr>
          <w:jc w:val="center"/>
        </w:trPr>
        <w:tc>
          <w:tcPr>
            <w:tcW w:w="616" w:type="dxa"/>
          </w:tcPr>
          <w:p w14:paraId="5C226343" w14:textId="143BD11A" w:rsidR="006B3665" w:rsidRPr="00FE7F28" w:rsidRDefault="00FE7F28" w:rsidP="006B3665">
            <w:pPr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20</w:t>
            </w:r>
          </w:p>
        </w:tc>
        <w:tc>
          <w:tcPr>
            <w:tcW w:w="4341" w:type="dxa"/>
          </w:tcPr>
          <w:p w14:paraId="2E46E239" w14:textId="7B32FD18" w:rsidR="006B3665" w:rsidRPr="00FB2D4B" w:rsidRDefault="00FB2D4B" w:rsidP="006B3665">
            <w:pPr>
              <w:rPr>
                <w:sz w:val="20"/>
                <w:szCs w:val="20"/>
              </w:rPr>
            </w:pPr>
            <w:r w:rsidRPr="00FB2D4B">
              <w:rPr>
                <w:sz w:val="20"/>
                <w:szCs w:val="20"/>
              </w:rPr>
              <w:t>Точка (</w:t>
            </w:r>
            <w:r w:rsidRPr="00FB2D4B">
              <w:rPr>
                <w:i/>
                <w:iCs/>
                <w:sz w:val="20"/>
                <w:szCs w:val="20"/>
                <w:lang w:val="en-US"/>
              </w:rPr>
              <w:t>D</w:t>
            </w:r>
            <w:r w:rsidRPr="00FB2D4B">
              <w:rPr>
                <w:i/>
                <w:iCs/>
                <w:sz w:val="20"/>
                <w:szCs w:val="20"/>
              </w:rPr>
              <w:t xml:space="preserve">, </w:t>
            </w:r>
            <w:r w:rsidRPr="00FB2D4B">
              <w:rPr>
                <w:i/>
                <w:iCs/>
                <w:sz w:val="20"/>
                <w:szCs w:val="20"/>
                <w:lang w:val="en-US"/>
              </w:rPr>
              <w:t>D</w:t>
            </w:r>
            <w:r w:rsidRPr="00FB2D4B">
              <w:rPr>
                <w:sz w:val="20"/>
                <w:szCs w:val="20"/>
              </w:rPr>
              <w:t>) (не) принадлежит фигуре.</w:t>
            </w:r>
          </w:p>
        </w:tc>
      </w:tr>
      <w:tr w:rsidR="006B3665" w14:paraId="7DE75FB9" w14:textId="77777777" w:rsidTr="00FE7F28">
        <w:trPr>
          <w:jc w:val="center"/>
        </w:trPr>
        <w:tc>
          <w:tcPr>
            <w:tcW w:w="616" w:type="dxa"/>
          </w:tcPr>
          <w:p w14:paraId="2B6AA10A" w14:textId="6F388D7C" w:rsidR="006B3665" w:rsidRPr="00FE7F28" w:rsidRDefault="00FE7F28" w:rsidP="006B3665">
            <w:pPr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21</w:t>
            </w:r>
          </w:p>
        </w:tc>
        <w:tc>
          <w:tcPr>
            <w:tcW w:w="4341" w:type="dxa"/>
          </w:tcPr>
          <w:p w14:paraId="34B0CE4E" w14:textId="21DC0273" w:rsidR="006B3665" w:rsidRPr="00FB2D4B" w:rsidRDefault="00FB2D4B" w:rsidP="006B3665">
            <w:pPr>
              <w:rPr>
                <w:sz w:val="20"/>
                <w:szCs w:val="20"/>
              </w:rPr>
            </w:pPr>
            <w:r w:rsidRPr="00FB2D4B">
              <w:rPr>
                <w:sz w:val="20"/>
                <w:szCs w:val="20"/>
              </w:rPr>
              <w:t>Прямая (</w:t>
            </w:r>
            <w:r w:rsidRPr="00FB2D4B">
              <w:rPr>
                <w:i/>
                <w:iCs/>
                <w:sz w:val="20"/>
                <w:szCs w:val="20"/>
                <w:lang w:val="en-US"/>
              </w:rPr>
              <w:t>D</w:t>
            </w:r>
            <w:r w:rsidRPr="00FB2D4B">
              <w:rPr>
                <w:i/>
                <w:iCs/>
                <w:sz w:val="20"/>
                <w:szCs w:val="20"/>
              </w:rPr>
              <w:t xml:space="preserve">, </w:t>
            </w:r>
            <w:r w:rsidRPr="00FB2D4B">
              <w:rPr>
                <w:i/>
                <w:iCs/>
                <w:sz w:val="20"/>
                <w:szCs w:val="20"/>
                <w:lang w:val="en-US"/>
              </w:rPr>
              <w:t>D</w:t>
            </w:r>
            <w:r w:rsidRPr="00FB2D4B">
              <w:rPr>
                <w:sz w:val="20"/>
                <w:szCs w:val="20"/>
              </w:rPr>
              <w:t>) (</w:t>
            </w:r>
            <w:r w:rsidRPr="00FB2D4B">
              <w:rPr>
                <w:i/>
                <w:iCs/>
                <w:sz w:val="20"/>
                <w:szCs w:val="20"/>
                <w:lang w:val="en-US"/>
              </w:rPr>
              <w:t>D</w:t>
            </w:r>
            <w:r w:rsidRPr="00FB2D4B">
              <w:rPr>
                <w:i/>
                <w:iCs/>
                <w:sz w:val="20"/>
                <w:szCs w:val="20"/>
              </w:rPr>
              <w:t xml:space="preserve">, </w:t>
            </w:r>
            <w:r w:rsidRPr="00FB2D4B">
              <w:rPr>
                <w:i/>
                <w:iCs/>
                <w:sz w:val="20"/>
                <w:szCs w:val="20"/>
                <w:lang w:val="en-US"/>
              </w:rPr>
              <w:t>D</w:t>
            </w:r>
            <w:r w:rsidRPr="00FB2D4B">
              <w:rPr>
                <w:sz w:val="20"/>
                <w:szCs w:val="20"/>
              </w:rPr>
              <w:t>) прямую (</w:t>
            </w:r>
            <w:r w:rsidRPr="00FB2D4B">
              <w:rPr>
                <w:i/>
                <w:iCs/>
                <w:sz w:val="20"/>
                <w:szCs w:val="20"/>
                <w:lang w:val="en-US"/>
              </w:rPr>
              <w:t>D</w:t>
            </w:r>
            <w:r w:rsidRPr="00FB2D4B">
              <w:rPr>
                <w:i/>
                <w:iCs/>
                <w:sz w:val="20"/>
                <w:szCs w:val="20"/>
              </w:rPr>
              <w:t xml:space="preserve">, </w:t>
            </w:r>
            <w:r w:rsidRPr="00FB2D4B">
              <w:rPr>
                <w:i/>
                <w:iCs/>
                <w:sz w:val="20"/>
                <w:szCs w:val="20"/>
                <w:lang w:val="en-US"/>
              </w:rPr>
              <w:t>D</w:t>
            </w:r>
            <w:r w:rsidRPr="00FB2D4B">
              <w:rPr>
                <w:sz w:val="20"/>
                <w:szCs w:val="20"/>
              </w:rPr>
              <w:t>) (</w:t>
            </w:r>
            <w:r w:rsidRPr="00FB2D4B">
              <w:rPr>
                <w:i/>
                <w:iCs/>
                <w:sz w:val="20"/>
                <w:szCs w:val="20"/>
                <w:lang w:val="en-US"/>
              </w:rPr>
              <w:t>D</w:t>
            </w:r>
            <w:r w:rsidRPr="00FB2D4B">
              <w:rPr>
                <w:i/>
                <w:iCs/>
                <w:sz w:val="20"/>
                <w:szCs w:val="20"/>
              </w:rPr>
              <w:t xml:space="preserve">, </w:t>
            </w:r>
            <w:r w:rsidRPr="00FB2D4B">
              <w:rPr>
                <w:i/>
                <w:iCs/>
                <w:sz w:val="20"/>
                <w:szCs w:val="20"/>
                <w:lang w:val="en-US"/>
              </w:rPr>
              <w:t>D</w:t>
            </w:r>
            <w:r w:rsidRPr="00FB2D4B">
              <w:rPr>
                <w:sz w:val="20"/>
                <w:szCs w:val="20"/>
              </w:rPr>
              <w:t>) (не) пересекает.</w:t>
            </w:r>
          </w:p>
        </w:tc>
      </w:tr>
      <w:tr w:rsidR="006B3665" w14:paraId="21C0208E" w14:textId="77777777" w:rsidTr="00FE7F28">
        <w:trPr>
          <w:jc w:val="center"/>
        </w:trPr>
        <w:tc>
          <w:tcPr>
            <w:tcW w:w="616" w:type="dxa"/>
          </w:tcPr>
          <w:p w14:paraId="308D3032" w14:textId="69087A22" w:rsidR="006B3665" w:rsidRPr="00FE7F28" w:rsidRDefault="00FE7F28" w:rsidP="006B3665">
            <w:pPr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22</w:t>
            </w:r>
          </w:p>
        </w:tc>
        <w:tc>
          <w:tcPr>
            <w:tcW w:w="4341" w:type="dxa"/>
          </w:tcPr>
          <w:p w14:paraId="337EC7B4" w14:textId="650A3342" w:rsidR="006B3665" w:rsidRPr="00FB2D4B" w:rsidRDefault="00FB2D4B" w:rsidP="006B3665">
            <w:pPr>
              <w:rPr>
                <w:sz w:val="20"/>
                <w:szCs w:val="20"/>
              </w:rPr>
            </w:pPr>
            <w:r w:rsidRPr="00FB2D4B">
              <w:rPr>
                <w:sz w:val="20"/>
                <w:szCs w:val="20"/>
              </w:rPr>
              <w:t>Проверка на повтор фигуры: №</w:t>
            </w:r>
            <w:r w:rsidRPr="00FB2D4B">
              <w:rPr>
                <w:i/>
                <w:iCs/>
                <w:sz w:val="20"/>
                <w:szCs w:val="20"/>
                <w:lang w:val="en-US"/>
              </w:rPr>
              <w:t>I</w:t>
            </w:r>
          </w:p>
        </w:tc>
      </w:tr>
      <w:tr w:rsidR="00FB2D4B" w14:paraId="4C67B32E" w14:textId="77777777" w:rsidTr="00FE7F28">
        <w:trPr>
          <w:jc w:val="center"/>
        </w:trPr>
        <w:tc>
          <w:tcPr>
            <w:tcW w:w="616" w:type="dxa"/>
          </w:tcPr>
          <w:p w14:paraId="588FA29C" w14:textId="5F048682" w:rsidR="00FB2D4B" w:rsidRPr="00FE7F28" w:rsidRDefault="00FE7F28" w:rsidP="006B3665">
            <w:pPr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23</w:t>
            </w:r>
          </w:p>
        </w:tc>
        <w:tc>
          <w:tcPr>
            <w:tcW w:w="4341" w:type="dxa"/>
          </w:tcPr>
          <w:p w14:paraId="195E296B" w14:textId="3E2E1672" w:rsidR="00FB2D4B" w:rsidRPr="00FB2D4B" w:rsidRDefault="00FB2D4B" w:rsidP="006B3665">
            <w:pPr>
              <w:rPr>
                <w:sz w:val="20"/>
                <w:szCs w:val="20"/>
              </w:rPr>
            </w:pPr>
            <w:r w:rsidRPr="00FB2D4B">
              <w:rPr>
                <w:sz w:val="20"/>
                <w:szCs w:val="20"/>
              </w:rPr>
              <w:t>Фигура новая. / Фигура уже найдена.</w:t>
            </w:r>
          </w:p>
        </w:tc>
      </w:tr>
      <w:tr w:rsidR="00FB2D4B" w14:paraId="50306F50" w14:textId="77777777" w:rsidTr="00FE7F28">
        <w:trPr>
          <w:jc w:val="center"/>
        </w:trPr>
        <w:tc>
          <w:tcPr>
            <w:tcW w:w="616" w:type="dxa"/>
          </w:tcPr>
          <w:p w14:paraId="6B6FD732" w14:textId="2FD2FEBC" w:rsidR="00FB2D4B" w:rsidRPr="00FE7F28" w:rsidRDefault="00FE7F28" w:rsidP="006B3665">
            <w:pPr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24</w:t>
            </w:r>
          </w:p>
        </w:tc>
        <w:tc>
          <w:tcPr>
            <w:tcW w:w="4341" w:type="dxa"/>
          </w:tcPr>
          <w:p w14:paraId="3C9F8EA7" w14:textId="011D24E6" w:rsidR="00FB2D4B" w:rsidRPr="00FB2D4B" w:rsidRDefault="00FB2D4B" w:rsidP="006B3665">
            <w:pPr>
              <w:rPr>
                <w:sz w:val="20"/>
                <w:szCs w:val="20"/>
              </w:rPr>
            </w:pPr>
            <w:r w:rsidRPr="00FB2D4B">
              <w:rPr>
                <w:sz w:val="20"/>
                <w:szCs w:val="20"/>
              </w:rPr>
              <w:t>Сохранение фигуры.</w:t>
            </w:r>
          </w:p>
        </w:tc>
      </w:tr>
      <w:tr w:rsidR="00FE7F28" w14:paraId="32298ED0" w14:textId="77777777" w:rsidTr="00FE7F28">
        <w:trPr>
          <w:jc w:val="center"/>
        </w:trPr>
        <w:tc>
          <w:tcPr>
            <w:tcW w:w="616" w:type="dxa"/>
          </w:tcPr>
          <w:p w14:paraId="3C9EE2C1" w14:textId="61DC259A" w:rsidR="00FE7F28" w:rsidRPr="00FE7F28" w:rsidRDefault="00FE7F28" w:rsidP="006B3665">
            <w:pPr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25</w:t>
            </w:r>
          </w:p>
        </w:tc>
        <w:tc>
          <w:tcPr>
            <w:tcW w:w="4341" w:type="dxa"/>
          </w:tcPr>
          <w:p w14:paraId="366DECFE" w14:textId="522F9353" w:rsidR="00FE7F28" w:rsidRPr="00FE7F28" w:rsidRDefault="00FE7F28" w:rsidP="006B3665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Максимум: </w:t>
            </w:r>
            <w:r>
              <w:rPr>
                <w:i/>
                <w:iCs/>
                <w:sz w:val="20"/>
                <w:szCs w:val="20"/>
                <w:lang w:val="en-US"/>
              </w:rPr>
              <w:t>I</w:t>
            </w:r>
            <w:r>
              <w:rPr>
                <w:sz w:val="20"/>
                <w:szCs w:val="20"/>
              </w:rPr>
              <w:t>. Поиск фигуры:</w:t>
            </w:r>
          </w:p>
        </w:tc>
      </w:tr>
      <w:tr w:rsidR="00FE7F28" w14:paraId="3F0F33CC" w14:textId="77777777" w:rsidTr="00FE7F28">
        <w:trPr>
          <w:jc w:val="center"/>
        </w:trPr>
        <w:tc>
          <w:tcPr>
            <w:tcW w:w="616" w:type="dxa"/>
          </w:tcPr>
          <w:p w14:paraId="3CF5E7A3" w14:textId="49F0F8BE" w:rsidR="00FE7F28" w:rsidRPr="00FE7F28" w:rsidRDefault="00FE7F28" w:rsidP="006B3665">
            <w:pPr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26</w:t>
            </w:r>
          </w:p>
        </w:tc>
        <w:tc>
          <w:tcPr>
            <w:tcW w:w="4341" w:type="dxa"/>
          </w:tcPr>
          <w:p w14:paraId="40C42012" w14:textId="3EBCC424" w:rsidR="00FE7F28" w:rsidRPr="00FE7F28" w:rsidRDefault="00FE7F28" w:rsidP="006B3665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Фигура и точки, которые она содержит №</w:t>
            </w:r>
            <w:r>
              <w:rPr>
                <w:i/>
                <w:iCs/>
                <w:sz w:val="20"/>
                <w:szCs w:val="20"/>
                <w:lang w:val="en-US"/>
              </w:rPr>
              <w:t>I</w:t>
            </w:r>
            <w:r w:rsidRPr="00FE7F28">
              <w:rPr>
                <w:sz w:val="20"/>
                <w:szCs w:val="20"/>
              </w:rPr>
              <w:t>:</w:t>
            </w:r>
          </w:p>
        </w:tc>
      </w:tr>
      <w:tr w:rsidR="00FE7F28" w14:paraId="78A0C0D0" w14:textId="77777777" w:rsidTr="00FE7F28">
        <w:trPr>
          <w:jc w:val="center"/>
        </w:trPr>
        <w:tc>
          <w:tcPr>
            <w:tcW w:w="616" w:type="dxa"/>
          </w:tcPr>
          <w:p w14:paraId="294E316C" w14:textId="1BB82EA7" w:rsidR="00FE7F28" w:rsidRPr="00FE7F28" w:rsidRDefault="00FE7F28" w:rsidP="006B3665">
            <w:pPr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27</w:t>
            </w:r>
          </w:p>
        </w:tc>
        <w:tc>
          <w:tcPr>
            <w:tcW w:w="4341" w:type="dxa"/>
          </w:tcPr>
          <w:p w14:paraId="37CAC2D2" w14:textId="51896FF4" w:rsidR="00FE7F28" w:rsidRPr="00FE7F28" w:rsidRDefault="00FE7F28" w:rsidP="006B3665">
            <w:pPr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</w:rPr>
              <w:t>Счёт точек в фигуре:</w:t>
            </w:r>
          </w:p>
        </w:tc>
      </w:tr>
      <w:tr w:rsidR="00FE7F28" w14:paraId="48E6EA8C" w14:textId="77777777" w:rsidTr="00FE7F28">
        <w:trPr>
          <w:jc w:val="center"/>
        </w:trPr>
        <w:tc>
          <w:tcPr>
            <w:tcW w:w="616" w:type="dxa"/>
          </w:tcPr>
          <w:p w14:paraId="739C5951" w14:textId="24C38146" w:rsidR="00FE7F28" w:rsidRPr="00FE7F28" w:rsidRDefault="00FE7F28" w:rsidP="006B3665">
            <w:pPr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28</w:t>
            </w:r>
          </w:p>
        </w:tc>
        <w:tc>
          <w:tcPr>
            <w:tcW w:w="4341" w:type="dxa"/>
          </w:tcPr>
          <w:p w14:paraId="501B7867" w14:textId="452A50AD" w:rsidR="00FE7F28" w:rsidRPr="00FE7F28" w:rsidRDefault="00FE7F28" w:rsidP="006B3665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оиск точки №</w:t>
            </w:r>
            <w:r>
              <w:rPr>
                <w:i/>
                <w:iCs/>
                <w:sz w:val="20"/>
                <w:szCs w:val="20"/>
                <w:lang w:val="en-US"/>
              </w:rPr>
              <w:t>I</w:t>
            </w:r>
            <w:r>
              <w:rPr>
                <w:sz w:val="20"/>
                <w:szCs w:val="20"/>
                <w:lang w:val="en-US"/>
              </w:rPr>
              <w:t>:</w:t>
            </w:r>
          </w:p>
        </w:tc>
      </w:tr>
      <w:tr w:rsidR="00FE7F28" w14:paraId="36121BDF" w14:textId="77777777" w:rsidTr="00FE7F28">
        <w:trPr>
          <w:jc w:val="center"/>
        </w:trPr>
        <w:tc>
          <w:tcPr>
            <w:tcW w:w="616" w:type="dxa"/>
          </w:tcPr>
          <w:p w14:paraId="5F348610" w14:textId="59C3890F" w:rsidR="00FE7F28" w:rsidRPr="00FE7F28" w:rsidRDefault="00FE7F28" w:rsidP="006B3665">
            <w:pPr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29</w:t>
            </w:r>
          </w:p>
        </w:tc>
        <w:tc>
          <w:tcPr>
            <w:tcW w:w="4341" w:type="dxa"/>
          </w:tcPr>
          <w:p w14:paraId="7D07FA16" w14:textId="3A3F316D" w:rsidR="00FE7F28" w:rsidRPr="00FE7F28" w:rsidRDefault="00FE7F28" w:rsidP="006B3665">
            <w:pPr>
              <w:rPr>
                <w:sz w:val="20"/>
                <w:szCs w:val="20"/>
                <w:u w:val="single"/>
                <w:lang w:val="en-US"/>
              </w:rPr>
            </w:pPr>
            <w:r>
              <w:rPr>
                <w:sz w:val="20"/>
                <w:szCs w:val="20"/>
              </w:rPr>
              <w:t>Проверка точки</w:t>
            </w:r>
            <w:r>
              <w:rPr>
                <w:sz w:val="20"/>
                <w:szCs w:val="20"/>
                <w:lang w:val="en-US"/>
              </w:rPr>
              <w:t xml:space="preserve"> </w:t>
            </w:r>
            <w:r>
              <w:rPr>
                <w:i/>
                <w:iCs/>
                <w:sz w:val="20"/>
                <w:szCs w:val="20"/>
                <w:lang w:val="en-US"/>
              </w:rPr>
              <w:t>I</w:t>
            </w:r>
            <w:r w:rsidRPr="00FE7F28">
              <w:rPr>
                <w:sz w:val="20"/>
                <w:szCs w:val="20"/>
                <w:lang w:val="en-US"/>
              </w:rPr>
              <w:t>:</w:t>
            </w:r>
          </w:p>
        </w:tc>
      </w:tr>
      <w:tr w:rsidR="00FE7F28" w14:paraId="2B63E711" w14:textId="77777777" w:rsidTr="00FE7F28">
        <w:trPr>
          <w:jc w:val="center"/>
        </w:trPr>
        <w:tc>
          <w:tcPr>
            <w:tcW w:w="616" w:type="dxa"/>
          </w:tcPr>
          <w:p w14:paraId="2B28AE8A" w14:textId="3DEC6C6A" w:rsidR="00FE7F28" w:rsidRPr="00FE7F28" w:rsidRDefault="00FE7F28" w:rsidP="006B3665">
            <w:pPr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30</w:t>
            </w:r>
          </w:p>
        </w:tc>
        <w:tc>
          <w:tcPr>
            <w:tcW w:w="4341" w:type="dxa"/>
          </w:tcPr>
          <w:p w14:paraId="52BCADC9" w14:textId="0FBBB586" w:rsidR="00FE7F28" w:rsidRPr="00FE7F28" w:rsidRDefault="00FE7F28" w:rsidP="006B3665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Точка </w:t>
            </w:r>
            <w:r>
              <w:rPr>
                <w:i/>
                <w:iCs/>
                <w:sz w:val="20"/>
                <w:szCs w:val="20"/>
                <w:lang w:val="en-US"/>
              </w:rPr>
              <w:t>I</w:t>
            </w:r>
            <w:r w:rsidRPr="00FE7F28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установлена как №</w:t>
            </w:r>
            <w:r>
              <w:rPr>
                <w:i/>
                <w:iCs/>
                <w:sz w:val="20"/>
                <w:szCs w:val="20"/>
                <w:lang w:val="en-US"/>
              </w:rPr>
              <w:t>I</w:t>
            </w:r>
            <w:r w:rsidRPr="00FE7F28">
              <w:rPr>
                <w:sz w:val="20"/>
                <w:szCs w:val="20"/>
              </w:rPr>
              <w:t>.</w:t>
            </w:r>
          </w:p>
        </w:tc>
      </w:tr>
      <w:tr w:rsidR="00FE7F28" w14:paraId="6BCEE458" w14:textId="77777777" w:rsidTr="00FE7F28">
        <w:trPr>
          <w:jc w:val="center"/>
        </w:trPr>
        <w:tc>
          <w:tcPr>
            <w:tcW w:w="616" w:type="dxa"/>
          </w:tcPr>
          <w:p w14:paraId="5595AC18" w14:textId="74AD1893" w:rsidR="00FE7F28" w:rsidRPr="00FE7F28" w:rsidRDefault="00FE7F28" w:rsidP="006B3665">
            <w:pPr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31</w:t>
            </w:r>
          </w:p>
        </w:tc>
        <w:tc>
          <w:tcPr>
            <w:tcW w:w="4341" w:type="dxa"/>
          </w:tcPr>
          <w:p w14:paraId="69F80B1A" w14:textId="2F778874" w:rsidR="00FE7F28" w:rsidRPr="00FE7F28" w:rsidRDefault="00FE7F28" w:rsidP="006B3665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ыход из цикла для точки №</w:t>
            </w:r>
            <w:r>
              <w:rPr>
                <w:i/>
                <w:iCs/>
                <w:sz w:val="20"/>
                <w:szCs w:val="20"/>
                <w:lang w:val="en-US"/>
              </w:rPr>
              <w:t>I</w:t>
            </w:r>
            <w:r w:rsidRPr="00FE7F28">
              <w:rPr>
                <w:sz w:val="20"/>
                <w:szCs w:val="20"/>
              </w:rPr>
              <w:t>.</w:t>
            </w:r>
          </w:p>
        </w:tc>
      </w:tr>
      <w:tr w:rsidR="00FE7F28" w14:paraId="0606E11A" w14:textId="77777777" w:rsidTr="00FE7F28">
        <w:trPr>
          <w:jc w:val="center"/>
        </w:trPr>
        <w:tc>
          <w:tcPr>
            <w:tcW w:w="616" w:type="dxa"/>
          </w:tcPr>
          <w:p w14:paraId="4F296C53" w14:textId="751216E3" w:rsidR="00FE7F28" w:rsidRPr="00FE7F28" w:rsidRDefault="00FE7F28" w:rsidP="006B3665">
            <w:pPr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32</w:t>
            </w:r>
          </w:p>
        </w:tc>
        <w:tc>
          <w:tcPr>
            <w:tcW w:w="4341" w:type="dxa"/>
          </w:tcPr>
          <w:p w14:paraId="032D9056" w14:textId="3E6A7352" w:rsidR="00FE7F28" w:rsidRPr="00FE7F28" w:rsidRDefault="00FE7F28" w:rsidP="006B3665">
            <w:pPr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</w:rPr>
              <w:t>Возврат к точке №</w:t>
            </w:r>
            <w:r>
              <w:rPr>
                <w:i/>
                <w:iCs/>
                <w:sz w:val="20"/>
                <w:szCs w:val="20"/>
                <w:lang w:val="en-US"/>
              </w:rPr>
              <w:t>I</w:t>
            </w:r>
            <w:r>
              <w:rPr>
                <w:sz w:val="20"/>
                <w:szCs w:val="20"/>
                <w:lang w:val="en-US"/>
              </w:rPr>
              <w:t>.</w:t>
            </w:r>
          </w:p>
        </w:tc>
      </w:tr>
      <w:tr w:rsidR="00FE7F28" w14:paraId="73C4CC04" w14:textId="77777777" w:rsidTr="00FE7F28">
        <w:trPr>
          <w:jc w:val="center"/>
        </w:trPr>
        <w:tc>
          <w:tcPr>
            <w:tcW w:w="616" w:type="dxa"/>
          </w:tcPr>
          <w:p w14:paraId="45F84781" w14:textId="20FCFD38" w:rsidR="00FE7F28" w:rsidRPr="00FE7F28" w:rsidRDefault="00FE7F28" w:rsidP="006B3665">
            <w:pPr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33</w:t>
            </w:r>
          </w:p>
        </w:tc>
        <w:tc>
          <w:tcPr>
            <w:tcW w:w="4341" w:type="dxa"/>
          </w:tcPr>
          <w:p w14:paraId="60DC0551" w14:textId="13FE5742" w:rsidR="00FE7F28" w:rsidRPr="00FE7F28" w:rsidRDefault="00FE7F28" w:rsidP="006B3665">
            <w:pPr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</w:rPr>
              <w:t>Поиск фигуры</w:t>
            </w:r>
            <w:r>
              <w:rPr>
                <w:sz w:val="20"/>
                <w:szCs w:val="20"/>
                <w:lang w:val="en-US"/>
              </w:rPr>
              <w:t>:</w:t>
            </w:r>
          </w:p>
        </w:tc>
      </w:tr>
      <w:tr w:rsidR="00FB2D4B" w14:paraId="4E7D91C9" w14:textId="77777777" w:rsidTr="00FE7F28">
        <w:trPr>
          <w:jc w:val="center"/>
        </w:trPr>
        <w:tc>
          <w:tcPr>
            <w:tcW w:w="616" w:type="dxa"/>
          </w:tcPr>
          <w:p w14:paraId="34CCB7EE" w14:textId="3C3C5D68" w:rsidR="00FB2D4B" w:rsidRPr="00FB2D4B" w:rsidRDefault="00FB2D4B" w:rsidP="006B3665">
            <w:pPr>
              <w:jc w:val="center"/>
              <w:rPr>
                <w:b/>
                <w:bCs/>
                <w:sz w:val="20"/>
                <w:szCs w:val="20"/>
                <w:lang w:val="en-US"/>
              </w:rPr>
            </w:pPr>
            <w:r w:rsidRPr="00FB2D4B">
              <w:rPr>
                <w:b/>
                <w:bCs/>
                <w:sz w:val="20"/>
                <w:szCs w:val="20"/>
                <w:lang w:val="en-US"/>
              </w:rPr>
              <w:t>Proc</w:t>
            </w:r>
          </w:p>
        </w:tc>
        <w:tc>
          <w:tcPr>
            <w:tcW w:w="4341" w:type="dxa"/>
          </w:tcPr>
          <w:p w14:paraId="2CB8F436" w14:textId="73C8570B" w:rsidR="00FB2D4B" w:rsidRPr="00FB2D4B" w:rsidRDefault="00FB2D4B" w:rsidP="00FB2D4B">
            <w:pPr>
              <w:jc w:val="center"/>
              <w:rPr>
                <w:sz w:val="20"/>
                <w:szCs w:val="20"/>
              </w:rPr>
            </w:pPr>
            <w:r w:rsidRPr="00FB2D4B">
              <w:rPr>
                <w:b/>
                <w:bCs/>
                <w:sz w:val="20"/>
                <w:szCs w:val="20"/>
                <w:lang w:val="en-US"/>
              </w:rPr>
              <w:t>Protocol.txt</w:t>
            </w:r>
            <w:r>
              <w:rPr>
                <w:b/>
                <w:bCs/>
                <w:sz w:val="20"/>
                <w:szCs w:val="20"/>
                <w:lang w:val="en-US"/>
              </w:rPr>
              <w:t>, Procces.txt</w:t>
            </w:r>
          </w:p>
        </w:tc>
      </w:tr>
      <w:tr w:rsidR="00FB2D4B" w14:paraId="262C8551" w14:textId="77777777" w:rsidTr="00FE7F28">
        <w:trPr>
          <w:jc w:val="center"/>
        </w:trPr>
        <w:tc>
          <w:tcPr>
            <w:tcW w:w="616" w:type="dxa"/>
          </w:tcPr>
          <w:p w14:paraId="6279FDCF" w14:textId="248B0B89" w:rsidR="00FB2D4B" w:rsidRPr="00FE7F28" w:rsidRDefault="00FE7F28" w:rsidP="006B3665">
            <w:pPr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4341" w:type="dxa"/>
          </w:tcPr>
          <w:p w14:paraId="7D0AE628" w14:textId="20B93E4C" w:rsidR="00FB2D4B" w:rsidRPr="00FB2D4B" w:rsidRDefault="00FB2D4B" w:rsidP="006B3665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айдена фигура</w:t>
            </w:r>
            <w:r w:rsidR="00FE7F28">
              <w:rPr>
                <w:sz w:val="20"/>
                <w:szCs w:val="20"/>
              </w:rPr>
              <w:t>:</w:t>
            </w:r>
          </w:p>
        </w:tc>
      </w:tr>
      <w:tr w:rsidR="00FE7F28" w14:paraId="46F9059E" w14:textId="77777777" w:rsidTr="00FE7F28">
        <w:trPr>
          <w:jc w:val="center"/>
        </w:trPr>
        <w:tc>
          <w:tcPr>
            <w:tcW w:w="616" w:type="dxa"/>
          </w:tcPr>
          <w:p w14:paraId="05BAA102" w14:textId="05465779" w:rsidR="00FE7F28" w:rsidRPr="00FE7F28" w:rsidRDefault="00FE7F28" w:rsidP="006B3665">
            <w:pPr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2</w:t>
            </w:r>
          </w:p>
        </w:tc>
        <w:tc>
          <w:tcPr>
            <w:tcW w:w="4341" w:type="dxa"/>
          </w:tcPr>
          <w:p w14:paraId="63BF8FB5" w14:textId="6CAB0FB9" w:rsidR="00FE7F28" w:rsidRPr="00FE7F28" w:rsidRDefault="00FE7F28" w:rsidP="006B3665">
            <w:pPr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</w:rPr>
              <w:t>Точка №</w:t>
            </w:r>
            <w:r>
              <w:rPr>
                <w:i/>
                <w:iCs/>
                <w:sz w:val="20"/>
                <w:szCs w:val="20"/>
                <w:lang w:val="en-US"/>
              </w:rPr>
              <w:t>I</w:t>
            </w:r>
            <w:r>
              <w:rPr>
                <w:sz w:val="20"/>
                <w:szCs w:val="20"/>
                <w:lang w:val="en-US"/>
              </w:rPr>
              <w:t xml:space="preserve">: </w:t>
            </w:r>
            <w:r w:rsidRPr="00FB2D4B">
              <w:rPr>
                <w:sz w:val="20"/>
                <w:szCs w:val="20"/>
              </w:rPr>
              <w:t>(</w:t>
            </w:r>
            <w:r w:rsidRPr="00FB2D4B">
              <w:rPr>
                <w:i/>
                <w:iCs/>
                <w:sz w:val="20"/>
                <w:szCs w:val="20"/>
                <w:lang w:val="en-US"/>
              </w:rPr>
              <w:t>D</w:t>
            </w:r>
            <w:r w:rsidRPr="00FB2D4B">
              <w:rPr>
                <w:i/>
                <w:iCs/>
                <w:sz w:val="20"/>
                <w:szCs w:val="20"/>
              </w:rPr>
              <w:t xml:space="preserve">, </w:t>
            </w:r>
            <w:r w:rsidRPr="00FB2D4B">
              <w:rPr>
                <w:i/>
                <w:iCs/>
                <w:sz w:val="20"/>
                <w:szCs w:val="20"/>
                <w:lang w:val="en-US"/>
              </w:rPr>
              <w:t>D</w:t>
            </w:r>
            <w:r w:rsidRPr="00FB2D4B">
              <w:rPr>
                <w:sz w:val="20"/>
                <w:szCs w:val="20"/>
              </w:rPr>
              <w:t>)</w:t>
            </w:r>
          </w:p>
        </w:tc>
      </w:tr>
      <w:tr w:rsidR="00FB2D4B" w14:paraId="346CE239" w14:textId="77777777" w:rsidTr="00FE7F28">
        <w:trPr>
          <w:jc w:val="center"/>
        </w:trPr>
        <w:tc>
          <w:tcPr>
            <w:tcW w:w="616" w:type="dxa"/>
          </w:tcPr>
          <w:p w14:paraId="1E7F02D0" w14:textId="7696621E" w:rsidR="00FB2D4B" w:rsidRPr="00FE7F28" w:rsidRDefault="00FE7F28" w:rsidP="006B3665">
            <w:pPr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3</w:t>
            </w:r>
          </w:p>
        </w:tc>
        <w:tc>
          <w:tcPr>
            <w:tcW w:w="4341" w:type="dxa"/>
          </w:tcPr>
          <w:p w14:paraId="099BADF2" w14:textId="14A5F030" w:rsidR="00FB2D4B" w:rsidRPr="00FB2D4B" w:rsidRDefault="00FB2D4B" w:rsidP="006B3665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Содержит </w:t>
            </w:r>
            <w:r>
              <w:rPr>
                <w:i/>
                <w:iCs/>
                <w:sz w:val="20"/>
                <w:szCs w:val="20"/>
                <w:lang w:val="en-US"/>
              </w:rPr>
              <w:t>I</w:t>
            </w:r>
            <w:r>
              <w:rPr>
                <w:sz w:val="20"/>
                <w:szCs w:val="20"/>
                <w:lang w:val="en-US"/>
              </w:rPr>
              <w:t xml:space="preserve"> </w:t>
            </w:r>
            <w:r>
              <w:rPr>
                <w:sz w:val="20"/>
                <w:szCs w:val="20"/>
              </w:rPr>
              <w:t>точек</w:t>
            </w:r>
            <w:r w:rsidR="00FE7F28">
              <w:rPr>
                <w:sz w:val="20"/>
                <w:szCs w:val="20"/>
              </w:rPr>
              <w:t>.</w:t>
            </w:r>
          </w:p>
        </w:tc>
      </w:tr>
    </w:tbl>
    <w:p w14:paraId="29088BF5" w14:textId="77777777" w:rsidR="00FB2D4B" w:rsidRDefault="00FB2D4B" w:rsidP="00C64F56">
      <w:pPr>
        <w:sectPr w:rsidR="00FB2D4B" w:rsidSect="00FB2D4B">
          <w:type w:val="continuous"/>
          <w:pgSz w:w="11906" w:h="16838" w:code="9"/>
          <w:pgMar w:top="1134" w:right="851" w:bottom="1134" w:left="1701" w:header="709" w:footer="709" w:gutter="0"/>
          <w:cols w:num="2" w:space="708"/>
          <w:titlePg/>
          <w:docGrid w:linePitch="381"/>
        </w:sectPr>
      </w:pPr>
    </w:p>
    <w:p w14:paraId="117B534F" w14:textId="52FBFFDE" w:rsidR="00FB2D4B" w:rsidRDefault="00C42FBC" w:rsidP="00C42FBC">
      <w:pPr>
        <w:pStyle w:val="1"/>
      </w:pPr>
      <w:bookmarkStart w:id="11" w:name="_Toc185515792"/>
      <w:r>
        <w:t>Реализация ввода-вывода</w:t>
      </w:r>
      <w:bookmarkEnd w:id="11"/>
    </w:p>
    <w:tbl>
      <w:tblPr>
        <w:tblStyle w:val="af0"/>
        <w:tblW w:w="0" w:type="auto"/>
        <w:jc w:val="center"/>
        <w:tblLook w:val="04A0" w:firstRow="1" w:lastRow="0" w:firstColumn="1" w:lastColumn="0" w:noHBand="0" w:noVBand="1"/>
      </w:tblPr>
      <w:tblGrid>
        <w:gridCol w:w="2070"/>
        <w:gridCol w:w="1977"/>
        <w:gridCol w:w="1976"/>
        <w:gridCol w:w="3033"/>
      </w:tblGrid>
      <w:tr w:rsidR="00C42FBC" w:rsidRPr="002649B2" w14:paraId="3B10E12C" w14:textId="77777777" w:rsidTr="003767DA">
        <w:trPr>
          <w:trHeight w:val="281"/>
          <w:jc w:val="center"/>
        </w:trPr>
        <w:tc>
          <w:tcPr>
            <w:tcW w:w="2070" w:type="dxa"/>
          </w:tcPr>
          <w:p w14:paraId="5DE6C595" w14:textId="77777777" w:rsidR="00C42FBC" w:rsidRPr="002649B2" w:rsidRDefault="00C42FBC" w:rsidP="00417C39">
            <w:pPr>
              <w:rPr>
                <w:sz w:val="22"/>
                <w:szCs w:val="22"/>
              </w:rPr>
            </w:pPr>
            <w:r w:rsidRPr="002649B2">
              <w:rPr>
                <w:sz w:val="22"/>
                <w:szCs w:val="22"/>
              </w:rPr>
              <w:t>Библиотека</w:t>
            </w:r>
          </w:p>
        </w:tc>
        <w:tc>
          <w:tcPr>
            <w:tcW w:w="1977" w:type="dxa"/>
          </w:tcPr>
          <w:p w14:paraId="7936CED9" w14:textId="77777777" w:rsidR="00C42FBC" w:rsidRPr="002649B2" w:rsidRDefault="00C42FBC" w:rsidP="00417C39">
            <w:pPr>
              <w:rPr>
                <w:sz w:val="22"/>
                <w:szCs w:val="22"/>
              </w:rPr>
            </w:pPr>
            <w:r w:rsidRPr="002649B2">
              <w:rPr>
                <w:sz w:val="22"/>
                <w:szCs w:val="22"/>
              </w:rPr>
              <w:t>Ввод</w:t>
            </w:r>
          </w:p>
        </w:tc>
        <w:tc>
          <w:tcPr>
            <w:tcW w:w="1976" w:type="dxa"/>
          </w:tcPr>
          <w:p w14:paraId="46AA6659" w14:textId="77777777" w:rsidR="00C42FBC" w:rsidRPr="002649B2" w:rsidRDefault="00C42FBC" w:rsidP="00417C39">
            <w:pPr>
              <w:rPr>
                <w:sz w:val="22"/>
                <w:szCs w:val="22"/>
              </w:rPr>
            </w:pPr>
            <w:r w:rsidRPr="002649B2">
              <w:rPr>
                <w:sz w:val="22"/>
                <w:szCs w:val="22"/>
              </w:rPr>
              <w:t>Вывод</w:t>
            </w:r>
          </w:p>
        </w:tc>
        <w:tc>
          <w:tcPr>
            <w:tcW w:w="3033" w:type="dxa"/>
          </w:tcPr>
          <w:p w14:paraId="12254691" w14:textId="77777777" w:rsidR="00C42FBC" w:rsidRPr="002649B2" w:rsidRDefault="00C42FBC" w:rsidP="00417C39">
            <w:pPr>
              <w:rPr>
                <w:sz w:val="22"/>
                <w:szCs w:val="22"/>
              </w:rPr>
            </w:pPr>
            <w:r w:rsidRPr="002649B2">
              <w:rPr>
                <w:sz w:val="22"/>
                <w:szCs w:val="22"/>
              </w:rPr>
              <w:t>Дробная часть</w:t>
            </w:r>
          </w:p>
        </w:tc>
      </w:tr>
      <w:tr w:rsidR="00C42FBC" w:rsidRPr="00071C1B" w14:paraId="269D021E" w14:textId="77777777" w:rsidTr="003767DA">
        <w:trPr>
          <w:trHeight w:val="545"/>
          <w:jc w:val="center"/>
        </w:trPr>
        <w:tc>
          <w:tcPr>
            <w:tcW w:w="2070" w:type="dxa"/>
          </w:tcPr>
          <w:p w14:paraId="4E098267" w14:textId="77777777" w:rsidR="00C42FBC" w:rsidRPr="002649B2" w:rsidRDefault="00C42FBC" w:rsidP="00417C39">
            <w:pPr>
              <w:rPr>
                <w:sz w:val="22"/>
                <w:szCs w:val="22"/>
                <w:lang w:val="en-US"/>
              </w:rPr>
            </w:pPr>
            <w:r w:rsidRPr="002649B2">
              <w:rPr>
                <w:sz w:val="22"/>
                <w:szCs w:val="22"/>
                <w:lang w:val="en-US"/>
              </w:rPr>
              <w:t>iomanip</w:t>
            </w:r>
          </w:p>
        </w:tc>
        <w:tc>
          <w:tcPr>
            <w:tcW w:w="1977" w:type="dxa"/>
          </w:tcPr>
          <w:p w14:paraId="5DDC8774" w14:textId="77777777" w:rsidR="00C42FBC" w:rsidRPr="002649B2" w:rsidRDefault="00C42FBC" w:rsidP="00417C39">
            <w:pPr>
              <w:rPr>
                <w:sz w:val="22"/>
                <w:szCs w:val="22"/>
              </w:rPr>
            </w:pPr>
          </w:p>
        </w:tc>
        <w:tc>
          <w:tcPr>
            <w:tcW w:w="1976" w:type="dxa"/>
            <w:vAlign w:val="center"/>
          </w:tcPr>
          <w:p w14:paraId="70454567" w14:textId="77777777" w:rsidR="00C42FBC" w:rsidRPr="002649B2" w:rsidRDefault="00C42FBC" w:rsidP="00417C39">
            <w:pPr>
              <w:rPr>
                <w:sz w:val="22"/>
                <w:szCs w:val="22"/>
              </w:rPr>
            </w:pPr>
          </w:p>
        </w:tc>
        <w:tc>
          <w:tcPr>
            <w:tcW w:w="3033" w:type="dxa"/>
          </w:tcPr>
          <w:p w14:paraId="2C847F93" w14:textId="41238B20" w:rsidR="00C42FBC" w:rsidRPr="002649B2" w:rsidRDefault="00C42FBC" w:rsidP="00417C39">
            <w:pPr>
              <w:rPr>
                <w:sz w:val="22"/>
                <w:szCs w:val="22"/>
                <w:lang w:val="en-US"/>
              </w:rPr>
            </w:pPr>
            <w:r>
              <w:rPr>
                <w:sz w:val="22"/>
                <w:szCs w:val="22"/>
                <w:lang w:val="en-US"/>
              </w:rPr>
              <w:t>fstream</w:t>
            </w:r>
            <w:r w:rsidRPr="002649B2">
              <w:rPr>
                <w:sz w:val="22"/>
                <w:szCs w:val="22"/>
                <w:lang w:val="en-US"/>
              </w:rPr>
              <w:t>.setf(ios::fixed);</w:t>
            </w:r>
          </w:p>
          <w:p w14:paraId="721EE751" w14:textId="288F43C1" w:rsidR="00C42FBC" w:rsidRPr="002649B2" w:rsidRDefault="00C42FBC" w:rsidP="00417C39">
            <w:pPr>
              <w:rPr>
                <w:sz w:val="22"/>
                <w:szCs w:val="22"/>
                <w:lang w:val="en-US"/>
              </w:rPr>
            </w:pPr>
            <w:r>
              <w:rPr>
                <w:sz w:val="22"/>
                <w:szCs w:val="22"/>
                <w:lang w:val="en-US"/>
              </w:rPr>
              <w:t>fstream</w:t>
            </w:r>
            <w:r w:rsidRPr="002649B2">
              <w:rPr>
                <w:sz w:val="22"/>
                <w:szCs w:val="22"/>
                <w:lang w:val="en-US"/>
              </w:rPr>
              <w:t>.precision(7);</w:t>
            </w:r>
          </w:p>
        </w:tc>
      </w:tr>
      <w:tr w:rsidR="00C42FBC" w:rsidRPr="002649B2" w14:paraId="67C5EA76" w14:textId="77777777" w:rsidTr="003767DA">
        <w:trPr>
          <w:trHeight w:val="73"/>
          <w:jc w:val="center"/>
        </w:trPr>
        <w:tc>
          <w:tcPr>
            <w:tcW w:w="2070" w:type="dxa"/>
          </w:tcPr>
          <w:p w14:paraId="7066FDC1" w14:textId="77777777" w:rsidR="00C42FBC" w:rsidRPr="002649B2" w:rsidRDefault="00C42FBC" w:rsidP="00417C39">
            <w:pPr>
              <w:rPr>
                <w:sz w:val="22"/>
                <w:szCs w:val="22"/>
                <w:lang w:val="en-US"/>
              </w:rPr>
            </w:pPr>
            <w:r w:rsidRPr="002649B2">
              <w:rPr>
                <w:sz w:val="22"/>
                <w:szCs w:val="22"/>
                <w:lang w:val="en-US"/>
              </w:rPr>
              <w:t>fstream</w:t>
            </w:r>
          </w:p>
        </w:tc>
        <w:tc>
          <w:tcPr>
            <w:tcW w:w="1977" w:type="dxa"/>
          </w:tcPr>
          <w:p w14:paraId="3A21D28B" w14:textId="5D2B02A9" w:rsidR="00C42FBC" w:rsidRPr="003767DA" w:rsidRDefault="00C42FBC" w:rsidP="00417C39">
            <w:pPr>
              <w:rPr>
                <w:sz w:val="22"/>
                <w:szCs w:val="22"/>
              </w:rPr>
            </w:pPr>
            <w:r w:rsidRPr="002649B2">
              <w:rPr>
                <w:sz w:val="22"/>
                <w:szCs w:val="22"/>
                <w:lang w:val="en-US"/>
              </w:rPr>
              <w:t>ios::in &gt;&gt;</w:t>
            </w:r>
            <w:r w:rsidR="003767DA">
              <w:rPr>
                <w:sz w:val="22"/>
                <w:szCs w:val="22"/>
                <w:lang w:val="en-US"/>
              </w:rPr>
              <w:t>, .write()</w:t>
            </w:r>
          </w:p>
        </w:tc>
        <w:tc>
          <w:tcPr>
            <w:tcW w:w="1976" w:type="dxa"/>
            <w:vAlign w:val="center"/>
          </w:tcPr>
          <w:p w14:paraId="3E96FB08" w14:textId="12D50D91" w:rsidR="00C42FBC" w:rsidRPr="002649B2" w:rsidRDefault="00C42FBC" w:rsidP="00417C39">
            <w:pPr>
              <w:rPr>
                <w:sz w:val="22"/>
                <w:szCs w:val="22"/>
                <w:lang w:val="en-US"/>
              </w:rPr>
            </w:pPr>
            <w:r w:rsidRPr="002649B2">
              <w:rPr>
                <w:sz w:val="22"/>
                <w:szCs w:val="22"/>
                <w:lang w:val="en-US"/>
              </w:rPr>
              <w:t>ios::out &lt;&lt;</w:t>
            </w:r>
            <w:r w:rsidR="003767DA">
              <w:rPr>
                <w:sz w:val="22"/>
                <w:szCs w:val="22"/>
                <w:lang w:val="en-US"/>
              </w:rPr>
              <w:t>, .read()</w:t>
            </w:r>
          </w:p>
        </w:tc>
        <w:tc>
          <w:tcPr>
            <w:tcW w:w="3033" w:type="dxa"/>
          </w:tcPr>
          <w:p w14:paraId="41294842" w14:textId="77777777" w:rsidR="00C42FBC" w:rsidRPr="002649B2" w:rsidRDefault="00C42FBC" w:rsidP="00417C39">
            <w:pPr>
              <w:rPr>
                <w:sz w:val="22"/>
                <w:szCs w:val="22"/>
                <w:lang w:val="en-US"/>
              </w:rPr>
            </w:pPr>
          </w:p>
        </w:tc>
      </w:tr>
    </w:tbl>
    <w:p w14:paraId="5F85134F" w14:textId="2DE8CA89" w:rsidR="00C42FBC" w:rsidRDefault="00C42FBC" w:rsidP="00C42FBC">
      <w:pPr>
        <w:pStyle w:val="1"/>
      </w:pPr>
      <w:bookmarkStart w:id="12" w:name="_Toc185515793"/>
      <w:r>
        <w:t>Внутренние представление данных</w:t>
      </w:r>
      <w:bookmarkEnd w:id="12"/>
    </w:p>
    <w:tbl>
      <w:tblPr>
        <w:tblStyle w:val="af0"/>
        <w:tblW w:w="0" w:type="auto"/>
        <w:jc w:val="center"/>
        <w:tblLook w:val="04A0" w:firstRow="1" w:lastRow="0" w:firstColumn="1" w:lastColumn="0" w:noHBand="0" w:noVBand="1"/>
      </w:tblPr>
      <w:tblGrid>
        <w:gridCol w:w="1689"/>
        <w:gridCol w:w="1567"/>
        <w:gridCol w:w="6088"/>
      </w:tblGrid>
      <w:tr w:rsidR="00323850" w:rsidRPr="00FE6C28" w14:paraId="1148A977" w14:textId="77777777" w:rsidTr="00FF334F">
        <w:trPr>
          <w:jc w:val="center"/>
        </w:trPr>
        <w:tc>
          <w:tcPr>
            <w:tcW w:w="1689" w:type="dxa"/>
            <w:vAlign w:val="center"/>
          </w:tcPr>
          <w:p w14:paraId="7BE09ADE" w14:textId="77777777" w:rsidR="00E42EA4" w:rsidRPr="00FE6C28" w:rsidRDefault="00E42EA4" w:rsidP="009E4F10">
            <w:pPr>
              <w:jc w:val="center"/>
              <w:rPr>
                <w:b/>
                <w:bCs/>
                <w:sz w:val="22"/>
                <w:szCs w:val="22"/>
              </w:rPr>
            </w:pPr>
            <w:r w:rsidRPr="00FE6C28">
              <w:rPr>
                <w:b/>
                <w:bCs/>
                <w:sz w:val="22"/>
                <w:szCs w:val="22"/>
              </w:rPr>
              <w:t>Наименование</w:t>
            </w:r>
          </w:p>
        </w:tc>
        <w:tc>
          <w:tcPr>
            <w:tcW w:w="1567" w:type="dxa"/>
            <w:vAlign w:val="center"/>
          </w:tcPr>
          <w:p w14:paraId="72A23460" w14:textId="77777777" w:rsidR="00E42EA4" w:rsidRPr="00FE6C28" w:rsidRDefault="00E42EA4" w:rsidP="009E4F10">
            <w:pPr>
              <w:jc w:val="center"/>
              <w:rPr>
                <w:b/>
                <w:bCs/>
                <w:sz w:val="22"/>
                <w:szCs w:val="22"/>
              </w:rPr>
            </w:pPr>
            <w:r w:rsidRPr="00FE6C28">
              <w:rPr>
                <w:b/>
                <w:bCs/>
                <w:sz w:val="22"/>
                <w:szCs w:val="22"/>
              </w:rPr>
              <w:t>Тип</w:t>
            </w:r>
          </w:p>
        </w:tc>
        <w:tc>
          <w:tcPr>
            <w:tcW w:w="6088" w:type="dxa"/>
            <w:vAlign w:val="center"/>
          </w:tcPr>
          <w:p w14:paraId="53C03F49" w14:textId="77777777" w:rsidR="00E42EA4" w:rsidRPr="00FE6C28" w:rsidRDefault="00E42EA4" w:rsidP="009E4F10">
            <w:pPr>
              <w:jc w:val="center"/>
              <w:rPr>
                <w:b/>
                <w:bCs/>
                <w:sz w:val="22"/>
                <w:szCs w:val="22"/>
              </w:rPr>
            </w:pPr>
            <w:r w:rsidRPr="00FE6C28">
              <w:rPr>
                <w:b/>
                <w:bCs/>
                <w:sz w:val="22"/>
                <w:szCs w:val="22"/>
              </w:rPr>
              <w:t>Назначение</w:t>
            </w:r>
          </w:p>
        </w:tc>
      </w:tr>
      <w:tr w:rsidR="00FF334F" w:rsidRPr="00FE6C28" w14:paraId="5F34A787" w14:textId="77777777" w:rsidTr="00FF334F">
        <w:trPr>
          <w:jc w:val="center"/>
        </w:trPr>
        <w:tc>
          <w:tcPr>
            <w:tcW w:w="1689" w:type="dxa"/>
            <w:vAlign w:val="center"/>
          </w:tcPr>
          <w:p w14:paraId="53201168" w14:textId="40789B55" w:rsidR="00FF334F" w:rsidRPr="00E42EA4" w:rsidRDefault="00FF334F" w:rsidP="009E4F10">
            <w:pPr>
              <w:rPr>
                <w:sz w:val="22"/>
                <w:szCs w:val="22"/>
                <w:lang w:val="en-US"/>
              </w:rPr>
            </w:pPr>
            <w:r>
              <w:rPr>
                <w:sz w:val="22"/>
                <w:szCs w:val="22"/>
                <w:lang w:val="en-US"/>
              </w:rPr>
              <w:t>Fproc</w:t>
            </w:r>
          </w:p>
        </w:tc>
        <w:tc>
          <w:tcPr>
            <w:tcW w:w="1567" w:type="dxa"/>
            <w:vMerge w:val="restart"/>
            <w:vAlign w:val="center"/>
          </w:tcPr>
          <w:p w14:paraId="1048A2EB" w14:textId="2CADBD6E" w:rsidR="00FF334F" w:rsidRPr="00FE6C28" w:rsidRDefault="00FF334F" w:rsidP="009E4F10">
            <w:pPr>
              <w:jc w:val="center"/>
              <w:rPr>
                <w:sz w:val="22"/>
                <w:szCs w:val="22"/>
                <w:lang w:val="en-US"/>
              </w:rPr>
            </w:pPr>
            <w:r>
              <w:rPr>
                <w:sz w:val="22"/>
                <w:szCs w:val="22"/>
                <w:lang w:val="en-US"/>
              </w:rPr>
              <w:t>fstream</w:t>
            </w:r>
          </w:p>
        </w:tc>
        <w:tc>
          <w:tcPr>
            <w:tcW w:w="6088" w:type="dxa"/>
            <w:vAlign w:val="center"/>
          </w:tcPr>
          <w:p w14:paraId="4D9EC692" w14:textId="21279092" w:rsidR="00FF334F" w:rsidRPr="00E42EA4" w:rsidRDefault="00FF334F" w:rsidP="009E4F10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Вывод данных отладки</w:t>
            </w:r>
          </w:p>
        </w:tc>
      </w:tr>
      <w:tr w:rsidR="00FF334F" w:rsidRPr="00FE6C28" w14:paraId="3795A7C0" w14:textId="77777777" w:rsidTr="00FF334F">
        <w:trPr>
          <w:jc w:val="center"/>
        </w:trPr>
        <w:tc>
          <w:tcPr>
            <w:tcW w:w="1689" w:type="dxa"/>
            <w:vAlign w:val="center"/>
          </w:tcPr>
          <w:p w14:paraId="020BD3BE" w14:textId="18582E7F" w:rsidR="00FF334F" w:rsidRPr="00FE6C28" w:rsidRDefault="00FF334F" w:rsidP="009E4F10">
            <w:pPr>
              <w:rPr>
                <w:sz w:val="22"/>
                <w:szCs w:val="22"/>
                <w:lang w:val="en-US"/>
              </w:rPr>
            </w:pPr>
            <w:r>
              <w:rPr>
                <w:sz w:val="22"/>
                <w:szCs w:val="22"/>
                <w:lang w:val="en-US"/>
              </w:rPr>
              <w:t>Fprot</w:t>
            </w:r>
          </w:p>
        </w:tc>
        <w:tc>
          <w:tcPr>
            <w:tcW w:w="1567" w:type="dxa"/>
            <w:vMerge/>
            <w:vAlign w:val="center"/>
          </w:tcPr>
          <w:p w14:paraId="1AC6D081" w14:textId="56E7878C" w:rsidR="00FF334F" w:rsidRPr="00FE6C28" w:rsidRDefault="00FF334F" w:rsidP="009E4F10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6088" w:type="dxa"/>
            <w:vAlign w:val="center"/>
          </w:tcPr>
          <w:p w14:paraId="5839AC59" w14:textId="15A88046" w:rsidR="00FF334F" w:rsidRPr="00FE6C28" w:rsidRDefault="00FF334F" w:rsidP="009E4F10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Вывод решения</w:t>
            </w:r>
          </w:p>
        </w:tc>
      </w:tr>
      <w:tr w:rsidR="00FF334F" w:rsidRPr="00FE6C28" w14:paraId="6E3A06D9" w14:textId="77777777" w:rsidTr="00FF334F">
        <w:trPr>
          <w:jc w:val="center"/>
        </w:trPr>
        <w:tc>
          <w:tcPr>
            <w:tcW w:w="1689" w:type="dxa"/>
            <w:vAlign w:val="center"/>
          </w:tcPr>
          <w:p w14:paraId="03514D4A" w14:textId="04B47D70" w:rsidR="00FF334F" w:rsidRPr="00E42EA4" w:rsidRDefault="00FF334F" w:rsidP="009E4F10">
            <w:pPr>
              <w:rPr>
                <w:sz w:val="22"/>
                <w:szCs w:val="22"/>
                <w:lang w:val="en-US"/>
              </w:rPr>
            </w:pPr>
            <w:r>
              <w:rPr>
                <w:sz w:val="22"/>
                <w:szCs w:val="22"/>
                <w:lang w:val="en-US"/>
              </w:rPr>
              <w:t>F</w:t>
            </w:r>
          </w:p>
        </w:tc>
        <w:tc>
          <w:tcPr>
            <w:tcW w:w="1567" w:type="dxa"/>
            <w:vMerge/>
            <w:vAlign w:val="center"/>
          </w:tcPr>
          <w:p w14:paraId="610ECFDF" w14:textId="7EDC9752" w:rsidR="00FF334F" w:rsidRPr="00FE6C28" w:rsidRDefault="00FF334F" w:rsidP="009E4F10">
            <w:pPr>
              <w:jc w:val="center"/>
              <w:rPr>
                <w:sz w:val="22"/>
                <w:szCs w:val="22"/>
                <w:lang w:val="en-US"/>
              </w:rPr>
            </w:pPr>
          </w:p>
        </w:tc>
        <w:tc>
          <w:tcPr>
            <w:tcW w:w="6088" w:type="dxa"/>
            <w:vAlign w:val="center"/>
          </w:tcPr>
          <w:p w14:paraId="10497C80" w14:textId="3A1DF5B1" w:rsidR="00FF334F" w:rsidRPr="00E42EA4" w:rsidRDefault="00FF334F" w:rsidP="009E4F10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Ввод исходных данных</w:t>
            </w:r>
          </w:p>
        </w:tc>
      </w:tr>
      <w:tr w:rsidR="00FF334F" w:rsidRPr="00FE6C28" w14:paraId="058667A4" w14:textId="77777777" w:rsidTr="00FF334F">
        <w:trPr>
          <w:jc w:val="center"/>
        </w:trPr>
        <w:tc>
          <w:tcPr>
            <w:tcW w:w="1689" w:type="dxa"/>
            <w:vAlign w:val="center"/>
          </w:tcPr>
          <w:p w14:paraId="107C7CE7" w14:textId="47875238" w:rsidR="00FF334F" w:rsidRPr="00E42EA4" w:rsidRDefault="00FF334F" w:rsidP="009E4F10">
            <w:pPr>
              <w:rPr>
                <w:sz w:val="22"/>
                <w:szCs w:val="22"/>
                <w:lang w:val="en-US"/>
              </w:rPr>
            </w:pPr>
            <w:r>
              <w:rPr>
                <w:sz w:val="22"/>
                <w:szCs w:val="22"/>
                <w:lang w:val="en-US"/>
              </w:rPr>
              <w:t>FT</w:t>
            </w:r>
          </w:p>
        </w:tc>
        <w:tc>
          <w:tcPr>
            <w:tcW w:w="1567" w:type="dxa"/>
            <w:vMerge/>
            <w:vAlign w:val="center"/>
          </w:tcPr>
          <w:p w14:paraId="12D070F4" w14:textId="77777777" w:rsidR="00FF334F" w:rsidRPr="00FE6C28" w:rsidRDefault="00FF334F" w:rsidP="00E42EA4">
            <w:pPr>
              <w:rPr>
                <w:sz w:val="22"/>
                <w:szCs w:val="22"/>
                <w:lang w:val="en-US"/>
              </w:rPr>
            </w:pPr>
          </w:p>
        </w:tc>
        <w:tc>
          <w:tcPr>
            <w:tcW w:w="6088" w:type="dxa"/>
            <w:vAlign w:val="center"/>
          </w:tcPr>
          <w:p w14:paraId="6189FB9C" w14:textId="18D66745" w:rsidR="00FF334F" w:rsidRPr="00FE6C28" w:rsidRDefault="00FF334F" w:rsidP="009E4F10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Хранение временных данных</w:t>
            </w:r>
          </w:p>
        </w:tc>
      </w:tr>
      <w:tr w:rsidR="00FF334F" w:rsidRPr="00FE6C28" w14:paraId="73C9DE7C" w14:textId="77777777" w:rsidTr="00FF334F">
        <w:trPr>
          <w:jc w:val="center"/>
        </w:trPr>
        <w:tc>
          <w:tcPr>
            <w:tcW w:w="1689" w:type="dxa"/>
            <w:vAlign w:val="center"/>
          </w:tcPr>
          <w:p w14:paraId="262F04EA" w14:textId="380185E3" w:rsidR="00FF334F" w:rsidRPr="00E42EA4" w:rsidRDefault="00FF334F" w:rsidP="009E4F10">
            <w:pPr>
              <w:rPr>
                <w:sz w:val="22"/>
                <w:szCs w:val="22"/>
                <w:lang w:val="en-US"/>
              </w:rPr>
            </w:pPr>
            <w:r>
              <w:rPr>
                <w:sz w:val="22"/>
                <w:szCs w:val="22"/>
                <w:lang w:val="en-US"/>
              </w:rPr>
              <w:t>MaxC</w:t>
            </w:r>
          </w:p>
        </w:tc>
        <w:tc>
          <w:tcPr>
            <w:tcW w:w="1567" w:type="dxa"/>
            <w:vMerge w:val="restart"/>
            <w:vAlign w:val="center"/>
          </w:tcPr>
          <w:p w14:paraId="74DC44B2" w14:textId="32DB20B8" w:rsidR="00FF334F" w:rsidRPr="00FE6C28" w:rsidRDefault="00FF334F" w:rsidP="009E4F10">
            <w:pPr>
              <w:jc w:val="center"/>
              <w:rPr>
                <w:sz w:val="22"/>
                <w:szCs w:val="22"/>
                <w:lang w:val="en-US"/>
              </w:rPr>
            </w:pPr>
            <w:r>
              <w:rPr>
                <w:sz w:val="22"/>
                <w:szCs w:val="22"/>
                <w:lang w:val="en-US"/>
              </w:rPr>
              <w:t>size_t</w:t>
            </w:r>
          </w:p>
        </w:tc>
        <w:tc>
          <w:tcPr>
            <w:tcW w:w="6088" w:type="dxa"/>
            <w:vAlign w:val="center"/>
          </w:tcPr>
          <w:p w14:paraId="414449A4" w14:textId="32E4AEF7" w:rsidR="00FF334F" w:rsidRPr="00E42EA4" w:rsidRDefault="00FF334F" w:rsidP="009E4F10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Хранение данных о количестве точек в фигуре, которая хранит максимальное количество оных</w:t>
            </w:r>
          </w:p>
        </w:tc>
      </w:tr>
      <w:tr w:rsidR="00FF334F" w:rsidRPr="00FE6C28" w14:paraId="29D63786" w14:textId="77777777" w:rsidTr="00FF334F">
        <w:trPr>
          <w:jc w:val="center"/>
        </w:trPr>
        <w:tc>
          <w:tcPr>
            <w:tcW w:w="1689" w:type="dxa"/>
            <w:vAlign w:val="center"/>
          </w:tcPr>
          <w:p w14:paraId="6374D702" w14:textId="7701BADF" w:rsidR="00FF334F" w:rsidRPr="00E42EA4" w:rsidRDefault="00FF334F" w:rsidP="009E4F10">
            <w:pPr>
              <w:rPr>
                <w:sz w:val="22"/>
                <w:szCs w:val="22"/>
                <w:lang w:val="en-US"/>
              </w:rPr>
            </w:pPr>
            <w:r>
              <w:rPr>
                <w:sz w:val="22"/>
                <w:szCs w:val="22"/>
                <w:lang w:val="en-US"/>
              </w:rPr>
              <w:t>NumOfFig</w:t>
            </w:r>
          </w:p>
        </w:tc>
        <w:tc>
          <w:tcPr>
            <w:tcW w:w="1567" w:type="dxa"/>
            <w:vMerge/>
            <w:vAlign w:val="center"/>
          </w:tcPr>
          <w:p w14:paraId="14696349" w14:textId="77777777" w:rsidR="00FF334F" w:rsidRPr="00E42EA4" w:rsidRDefault="00FF334F" w:rsidP="009E4F10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6088" w:type="dxa"/>
            <w:vAlign w:val="center"/>
          </w:tcPr>
          <w:p w14:paraId="2A12AF27" w14:textId="14F9B0C7" w:rsidR="00FF334F" w:rsidRPr="00E42EA4" w:rsidRDefault="00FF334F" w:rsidP="009E4F10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Хранение данных о количестве найденных фигур</w:t>
            </w:r>
          </w:p>
        </w:tc>
      </w:tr>
      <w:tr w:rsidR="00FF334F" w:rsidRPr="00FE6C28" w14:paraId="42DCE4F6" w14:textId="77777777" w:rsidTr="00FF334F">
        <w:trPr>
          <w:jc w:val="center"/>
        </w:trPr>
        <w:tc>
          <w:tcPr>
            <w:tcW w:w="1689" w:type="dxa"/>
            <w:vAlign w:val="center"/>
          </w:tcPr>
          <w:p w14:paraId="1EA481F8" w14:textId="2F488178" w:rsidR="00FF334F" w:rsidRDefault="00FF334F" w:rsidP="009E4F10">
            <w:pPr>
              <w:rPr>
                <w:sz w:val="22"/>
                <w:szCs w:val="22"/>
                <w:lang w:val="en-US"/>
              </w:rPr>
            </w:pPr>
            <w:r>
              <w:rPr>
                <w:sz w:val="22"/>
                <w:szCs w:val="22"/>
                <w:lang w:val="en-US"/>
              </w:rPr>
              <w:lastRenderedPageBreak/>
              <w:t>S</w:t>
            </w:r>
          </w:p>
        </w:tc>
        <w:tc>
          <w:tcPr>
            <w:tcW w:w="1567" w:type="dxa"/>
            <w:vMerge/>
            <w:vAlign w:val="center"/>
          </w:tcPr>
          <w:p w14:paraId="281ABAF2" w14:textId="77777777" w:rsidR="00FF334F" w:rsidRPr="00E42EA4" w:rsidRDefault="00FF334F" w:rsidP="009E4F10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6088" w:type="dxa"/>
            <w:vAlign w:val="center"/>
          </w:tcPr>
          <w:p w14:paraId="2482A411" w14:textId="0EE0BB18" w:rsidR="00FF334F" w:rsidRPr="00161C29" w:rsidRDefault="00FF334F" w:rsidP="009E4F10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Количество заданных точек </w:t>
            </w:r>
          </w:p>
        </w:tc>
      </w:tr>
      <w:tr w:rsidR="00161C29" w:rsidRPr="00FE6C28" w14:paraId="4D855A97" w14:textId="77777777" w:rsidTr="00FF334F">
        <w:trPr>
          <w:jc w:val="center"/>
        </w:trPr>
        <w:tc>
          <w:tcPr>
            <w:tcW w:w="1689" w:type="dxa"/>
            <w:vAlign w:val="center"/>
          </w:tcPr>
          <w:p w14:paraId="5F9EB61F" w14:textId="45DF979F" w:rsidR="00161C29" w:rsidRPr="00161C29" w:rsidRDefault="00161C29" w:rsidP="009E4F10">
            <w:pPr>
              <w:rPr>
                <w:sz w:val="22"/>
                <w:szCs w:val="22"/>
                <w:lang w:val="en-US"/>
              </w:rPr>
            </w:pPr>
            <w:r>
              <w:rPr>
                <w:sz w:val="22"/>
                <w:szCs w:val="22"/>
                <w:lang w:val="en-US"/>
              </w:rPr>
              <w:t>A</w:t>
            </w:r>
          </w:p>
        </w:tc>
        <w:tc>
          <w:tcPr>
            <w:tcW w:w="1567" w:type="dxa"/>
            <w:vAlign w:val="center"/>
          </w:tcPr>
          <w:p w14:paraId="66BDA51E" w14:textId="67CE2357" w:rsidR="00161C29" w:rsidRPr="00161C29" w:rsidRDefault="00161C29" w:rsidP="009E4F10">
            <w:pPr>
              <w:jc w:val="center"/>
              <w:rPr>
                <w:sz w:val="22"/>
                <w:szCs w:val="22"/>
                <w:lang w:val="en-US"/>
              </w:rPr>
            </w:pPr>
            <w:r>
              <w:rPr>
                <w:sz w:val="22"/>
                <w:szCs w:val="22"/>
                <w:lang w:val="en-US"/>
              </w:rPr>
              <w:t>double**</w:t>
            </w:r>
          </w:p>
        </w:tc>
        <w:tc>
          <w:tcPr>
            <w:tcW w:w="6088" w:type="dxa"/>
            <w:vAlign w:val="center"/>
          </w:tcPr>
          <w:p w14:paraId="14745248" w14:textId="724EC2EE" w:rsidR="00161C29" w:rsidRPr="00161C29" w:rsidRDefault="00161C29" w:rsidP="009E4F10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Хранение заданых точек</w:t>
            </w:r>
          </w:p>
        </w:tc>
      </w:tr>
      <w:tr w:rsidR="00E42EA4" w:rsidRPr="00FE6C28" w14:paraId="16A625DC" w14:textId="77777777" w:rsidTr="00FF334F">
        <w:trPr>
          <w:jc w:val="center"/>
        </w:trPr>
        <w:tc>
          <w:tcPr>
            <w:tcW w:w="1689" w:type="dxa"/>
            <w:vAlign w:val="center"/>
          </w:tcPr>
          <w:p w14:paraId="41E8CFD6" w14:textId="4A86EB74" w:rsidR="00E42EA4" w:rsidRPr="00E42EA4" w:rsidRDefault="00E42EA4" w:rsidP="009E4F10">
            <w:pPr>
              <w:rPr>
                <w:sz w:val="22"/>
                <w:szCs w:val="22"/>
                <w:lang w:val="en-US"/>
              </w:rPr>
            </w:pPr>
            <w:r>
              <w:rPr>
                <w:sz w:val="22"/>
                <w:szCs w:val="22"/>
                <w:lang w:val="en-US"/>
              </w:rPr>
              <w:t>Eps</w:t>
            </w:r>
          </w:p>
        </w:tc>
        <w:tc>
          <w:tcPr>
            <w:tcW w:w="1567" w:type="dxa"/>
            <w:vAlign w:val="center"/>
          </w:tcPr>
          <w:p w14:paraId="1B7A1033" w14:textId="081533DB" w:rsidR="00E42EA4" w:rsidRPr="00E42EA4" w:rsidRDefault="00323850" w:rsidP="009E4F10">
            <w:pPr>
              <w:jc w:val="center"/>
              <w:rPr>
                <w:sz w:val="22"/>
                <w:szCs w:val="22"/>
                <w:lang w:val="en-US"/>
              </w:rPr>
            </w:pPr>
            <w:r>
              <w:rPr>
                <w:sz w:val="22"/>
                <w:szCs w:val="22"/>
                <w:lang w:val="en-US"/>
              </w:rPr>
              <w:t xml:space="preserve">const </w:t>
            </w:r>
            <w:r w:rsidR="00E42EA4">
              <w:rPr>
                <w:sz w:val="22"/>
                <w:szCs w:val="22"/>
                <w:lang w:val="en-US"/>
              </w:rPr>
              <w:t>double</w:t>
            </w:r>
          </w:p>
        </w:tc>
        <w:tc>
          <w:tcPr>
            <w:tcW w:w="6088" w:type="dxa"/>
            <w:vAlign w:val="center"/>
          </w:tcPr>
          <w:p w14:paraId="34CC24A2" w14:textId="1802114B" w:rsidR="00E42EA4" w:rsidRPr="00E42EA4" w:rsidRDefault="00E42EA4" w:rsidP="009E4F10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Данные о минимально допустимой погрешности</w:t>
            </w:r>
          </w:p>
        </w:tc>
      </w:tr>
    </w:tbl>
    <w:p w14:paraId="7294E520" w14:textId="41B31328" w:rsidR="00C42FBC" w:rsidRDefault="00C42FBC" w:rsidP="00C42FBC">
      <w:pPr>
        <w:pStyle w:val="1"/>
      </w:pPr>
      <w:bookmarkStart w:id="13" w:name="_Toc185515794"/>
      <w:r>
        <w:t>Устройство функций</w:t>
      </w:r>
      <w:bookmarkEnd w:id="13"/>
    </w:p>
    <w:tbl>
      <w:tblPr>
        <w:tblStyle w:val="af0"/>
        <w:tblW w:w="9344" w:type="dxa"/>
        <w:jc w:val="center"/>
        <w:tblLook w:val="04A0" w:firstRow="1" w:lastRow="0" w:firstColumn="1" w:lastColumn="0" w:noHBand="0" w:noVBand="1"/>
      </w:tblPr>
      <w:tblGrid>
        <w:gridCol w:w="1617"/>
        <w:gridCol w:w="2050"/>
        <w:gridCol w:w="1288"/>
        <w:gridCol w:w="1900"/>
        <w:gridCol w:w="2489"/>
      </w:tblGrid>
      <w:tr w:rsidR="0097481F" w:rsidRPr="000F6E4A" w14:paraId="015DC6A7" w14:textId="3FD63755" w:rsidTr="00765D35">
        <w:trPr>
          <w:trHeight w:val="298"/>
          <w:jc w:val="center"/>
        </w:trPr>
        <w:tc>
          <w:tcPr>
            <w:tcW w:w="1617" w:type="dxa"/>
            <w:vMerge w:val="restart"/>
            <w:vAlign w:val="center"/>
          </w:tcPr>
          <w:p w14:paraId="7B12731F" w14:textId="77777777" w:rsidR="0097481F" w:rsidRPr="0097481F" w:rsidRDefault="0097481F" w:rsidP="009E4F10">
            <w:pPr>
              <w:rPr>
                <w:b/>
                <w:bCs/>
                <w:sz w:val="20"/>
                <w:szCs w:val="20"/>
              </w:rPr>
            </w:pPr>
            <w:r w:rsidRPr="0097481F">
              <w:rPr>
                <w:b/>
                <w:bCs/>
                <w:sz w:val="20"/>
                <w:szCs w:val="20"/>
              </w:rPr>
              <w:t>Имя</w:t>
            </w:r>
          </w:p>
        </w:tc>
        <w:tc>
          <w:tcPr>
            <w:tcW w:w="7727" w:type="dxa"/>
            <w:gridSpan w:val="4"/>
            <w:vAlign w:val="center"/>
          </w:tcPr>
          <w:p w14:paraId="18158283" w14:textId="4358FDED" w:rsidR="0097481F" w:rsidRPr="0097481F" w:rsidRDefault="0097481F" w:rsidP="009E4F10">
            <w:pPr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П</w:t>
            </w:r>
            <w:r w:rsidRPr="0097481F">
              <w:rPr>
                <w:b/>
                <w:bCs/>
                <w:sz w:val="20"/>
                <w:szCs w:val="20"/>
              </w:rPr>
              <w:t>араметры</w:t>
            </w:r>
          </w:p>
        </w:tc>
      </w:tr>
      <w:tr w:rsidR="0097481F" w:rsidRPr="000F6E4A" w14:paraId="729BC23C" w14:textId="0C3C8BC6" w:rsidTr="00765D35">
        <w:trPr>
          <w:trHeight w:val="335"/>
          <w:jc w:val="center"/>
        </w:trPr>
        <w:tc>
          <w:tcPr>
            <w:tcW w:w="1617" w:type="dxa"/>
            <w:vMerge/>
            <w:vAlign w:val="center"/>
          </w:tcPr>
          <w:p w14:paraId="059A9B1C" w14:textId="77777777" w:rsidR="0097481F" w:rsidRPr="0097481F" w:rsidRDefault="0097481F" w:rsidP="009E4F10">
            <w:pPr>
              <w:rPr>
                <w:b/>
                <w:bCs/>
                <w:sz w:val="20"/>
                <w:szCs w:val="20"/>
              </w:rPr>
            </w:pPr>
          </w:p>
        </w:tc>
        <w:tc>
          <w:tcPr>
            <w:tcW w:w="2050" w:type="dxa"/>
            <w:vAlign w:val="center"/>
          </w:tcPr>
          <w:p w14:paraId="173D3B9F" w14:textId="77777777" w:rsidR="0097481F" w:rsidRPr="0097481F" w:rsidRDefault="0097481F" w:rsidP="009E4F10">
            <w:pPr>
              <w:jc w:val="center"/>
              <w:rPr>
                <w:b/>
                <w:bCs/>
                <w:sz w:val="20"/>
                <w:szCs w:val="20"/>
              </w:rPr>
            </w:pPr>
            <w:r w:rsidRPr="0097481F">
              <w:rPr>
                <w:b/>
                <w:bCs/>
                <w:sz w:val="20"/>
                <w:szCs w:val="20"/>
              </w:rPr>
              <w:t>Входные</w:t>
            </w:r>
          </w:p>
        </w:tc>
        <w:tc>
          <w:tcPr>
            <w:tcW w:w="1288" w:type="dxa"/>
            <w:vAlign w:val="center"/>
          </w:tcPr>
          <w:p w14:paraId="2324F573" w14:textId="77777777" w:rsidR="0097481F" w:rsidRPr="0097481F" w:rsidRDefault="0097481F" w:rsidP="009E4F10">
            <w:pPr>
              <w:jc w:val="center"/>
              <w:rPr>
                <w:b/>
                <w:bCs/>
                <w:sz w:val="20"/>
                <w:szCs w:val="20"/>
              </w:rPr>
            </w:pPr>
            <w:r w:rsidRPr="0097481F">
              <w:rPr>
                <w:b/>
                <w:bCs/>
                <w:sz w:val="20"/>
                <w:szCs w:val="20"/>
              </w:rPr>
              <w:t>Выходные</w:t>
            </w:r>
          </w:p>
        </w:tc>
        <w:tc>
          <w:tcPr>
            <w:tcW w:w="1900" w:type="dxa"/>
            <w:vAlign w:val="center"/>
          </w:tcPr>
          <w:p w14:paraId="5BE8F734" w14:textId="77777777" w:rsidR="0097481F" w:rsidRPr="0097481F" w:rsidRDefault="0097481F" w:rsidP="009E4F10">
            <w:pPr>
              <w:jc w:val="center"/>
              <w:rPr>
                <w:b/>
                <w:bCs/>
                <w:sz w:val="20"/>
                <w:szCs w:val="20"/>
              </w:rPr>
            </w:pPr>
            <w:r w:rsidRPr="0097481F">
              <w:rPr>
                <w:b/>
                <w:bCs/>
                <w:sz w:val="20"/>
                <w:szCs w:val="20"/>
              </w:rPr>
              <w:t>Модифицируемые</w:t>
            </w:r>
          </w:p>
        </w:tc>
        <w:tc>
          <w:tcPr>
            <w:tcW w:w="2489" w:type="dxa"/>
          </w:tcPr>
          <w:p w14:paraId="09CAD68B" w14:textId="66C1926B" w:rsidR="0097481F" w:rsidRPr="0097481F" w:rsidRDefault="00521301" w:rsidP="009E4F10">
            <w:pPr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Транслируемые</w:t>
            </w:r>
          </w:p>
        </w:tc>
      </w:tr>
      <w:tr w:rsidR="00737C14" w:rsidRPr="0097481F" w14:paraId="3F879105" w14:textId="45953B08" w:rsidTr="00765D35">
        <w:trPr>
          <w:trHeight w:val="298"/>
          <w:jc w:val="center"/>
        </w:trPr>
        <w:tc>
          <w:tcPr>
            <w:tcW w:w="1617" w:type="dxa"/>
            <w:vMerge w:val="restart"/>
            <w:vAlign w:val="center"/>
          </w:tcPr>
          <w:p w14:paraId="5C775E26" w14:textId="2CCDE9E1" w:rsidR="00737C14" w:rsidRPr="001F0107" w:rsidRDefault="00737C14" w:rsidP="009E4F10">
            <w:pPr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OutMain</w:t>
            </w:r>
          </w:p>
        </w:tc>
        <w:tc>
          <w:tcPr>
            <w:tcW w:w="2050" w:type="dxa"/>
            <w:vAlign w:val="center"/>
          </w:tcPr>
          <w:p w14:paraId="6A63B670" w14:textId="67954419" w:rsidR="00737C14" w:rsidRPr="001F0107" w:rsidRDefault="00737C14" w:rsidP="009E4F10">
            <w:pPr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const size_t&amp; Value, const char* EndStr</w:t>
            </w:r>
          </w:p>
        </w:tc>
        <w:tc>
          <w:tcPr>
            <w:tcW w:w="1288" w:type="dxa"/>
            <w:vMerge w:val="restart"/>
            <w:vAlign w:val="center"/>
          </w:tcPr>
          <w:p w14:paraId="0E5AD057" w14:textId="609B430D" w:rsidR="00737C14" w:rsidRPr="000D1272" w:rsidRDefault="00737C14" w:rsidP="009E4F10">
            <w:pPr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1900" w:type="dxa"/>
            <w:vMerge w:val="restart"/>
            <w:vAlign w:val="center"/>
          </w:tcPr>
          <w:p w14:paraId="4CF7516D" w14:textId="4FF74397" w:rsidR="00737C14" w:rsidRPr="001F0107" w:rsidRDefault="00737C14" w:rsidP="009E4F10">
            <w:pPr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fstream FProt, FProc</w:t>
            </w:r>
          </w:p>
        </w:tc>
        <w:tc>
          <w:tcPr>
            <w:tcW w:w="2489" w:type="dxa"/>
            <w:vMerge w:val="restart"/>
            <w:vAlign w:val="center"/>
          </w:tcPr>
          <w:p w14:paraId="09068604" w14:textId="5A50961A" w:rsidR="00737C14" w:rsidRPr="0097481F" w:rsidRDefault="00737C14" w:rsidP="009E4F10">
            <w:pPr>
              <w:jc w:val="center"/>
              <w:rPr>
                <w:sz w:val="20"/>
                <w:szCs w:val="20"/>
              </w:rPr>
            </w:pPr>
          </w:p>
        </w:tc>
      </w:tr>
      <w:tr w:rsidR="00737C14" w:rsidRPr="00071C1B" w14:paraId="74ADD701" w14:textId="5A4FEE57" w:rsidTr="00765D35">
        <w:trPr>
          <w:trHeight w:val="298"/>
          <w:jc w:val="center"/>
        </w:trPr>
        <w:tc>
          <w:tcPr>
            <w:tcW w:w="1617" w:type="dxa"/>
            <w:vMerge/>
            <w:vAlign w:val="center"/>
          </w:tcPr>
          <w:p w14:paraId="6000BB18" w14:textId="77777777" w:rsidR="00737C14" w:rsidRPr="0097481F" w:rsidRDefault="00737C14" w:rsidP="009E4F10">
            <w:pPr>
              <w:rPr>
                <w:sz w:val="20"/>
                <w:szCs w:val="20"/>
              </w:rPr>
            </w:pPr>
          </w:p>
        </w:tc>
        <w:tc>
          <w:tcPr>
            <w:tcW w:w="2050" w:type="dxa"/>
            <w:vAlign w:val="center"/>
          </w:tcPr>
          <w:p w14:paraId="17166349" w14:textId="4C04EF3E" w:rsidR="00737C14" w:rsidRDefault="00737C14" w:rsidP="009E4F10">
            <w:pPr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const double&amp; Value, const char* EndStr</w:t>
            </w:r>
          </w:p>
        </w:tc>
        <w:tc>
          <w:tcPr>
            <w:tcW w:w="1288" w:type="dxa"/>
            <w:vMerge/>
            <w:vAlign w:val="center"/>
          </w:tcPr>
          <w:p w14:paraId="50EB99A5" w14:textId="77777777" w:rsidR="00737C14" w:rsidRPr="001F0107" w:rsidRDefault="00737C14" w:rsidP="009E4F10">
            <w:pPr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1900" w:type="dxa"/>
            <w:vMerge/>
            <w:vAlign w:val="center"/>
          </w:tcPr>
          <w:p w14:paraId="79723CA2" w14:textId="77777777" w:rsidR="00737C14" w:rsidRPr="001F0107" w:rsidRDefault="00737C14" w:rsidP="009E4F10">
            <w:pPr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489" w:type="dxa"/>
            <w:vMerge/>
          </w:tcPr>
          <w:p w14:paraId="477763DC" w14:textId="77777777" w:rsidR="00737C14" w:rsidRPr="001F0107" w:rsidRDefault="00737C14" w:rsidP="009E4F10">
            <w:pPr>
              <w:jc w:val="center"/>
              <w:rPr>
                <w:sz w:val="20"/>
                <w:szCs w:val="20"/>
                <w:lang w:val="en-US"/>
              </w:rPr>
            </w:pPr>
          </w:p>
        </w:tc>
      </w:tr>
      <w:tr w:rsidR="00737C14" w:rsidRPr="00071C1B" w14:paraId="7EA9808C" w14:textId="4A3ECA1C" w:rsidTr="00765D35">
        <w:trPr>
          <w:trHeight w:val="298"/>
          <w:jc w:val="center"/>
        </w:trPr>
        <w:tc>
          <w:tcPr>
            <w:tcW w:w="1617" w:type="dxa"/>
            <w:vMerge/>
            <w:vAlign w:val="center"/>
          </w:tcPr>
          <w:p w14:paraId="7F98CCA2" w14:textId="77777777" w:rsidR="00737C14" w:rsidRDefault="00737C14" w:rsidP="009E4F10">
            <w:pPr>
              <w:rPr>
                <w:sz w:val="20"/>
                <w:szCs w:val="20"/>
                <w:lang w:val="en-US"/>
              </w:rPr>
            </w:pPr>
          </w:p>
        </w:tc>
        <w:tc>
          <w:tcPr>
            <w:tcW w:w="2050" w:type="dxa"/>
            <w:vAlign w:val="center"/>
          </w:tcPr>
          <w:p w14:paraId="23EF5D36" w14:textId="1741EC83" w:rsidR="00737C14" w:rsidRPr="001F0107" w:rsidRDefault="00737C14" w:rsidP="009E4F10">
            <w:pPr>
              <w:jc w:val="center"/>
              <w:rPr>
                <w:sz w:val="20"/>
                <w:szCs w:val="20"/>
                <w:lang w:val="en-US"/>
              </w:rPr>
            </w:pPr>
            <w:r w:rsidRPr="001F0107">
              <w:rPr>
                <w:sz w:val="20"/>
                <w:szCs w:val="20"/>
                <w:lang w:val="en-US"/>
              </w:rPr>
              <w:t>double*&amp; Value, const char* Skoba, const char* EndStr</w:t>
            </w:r>
          </w:p>
        </w:tc>
        <w:tc>
          <w:tcPr>
            <w:tcW w:w="1288" w:type="dxa"/>
            <w:vMerge/>
            <w:vAlign w:val="center"/>
          </w:tcPr>
          <w:p w14:paraId="30D7ABEC" w14:textId="77777777" w:rsidR="00737C14" w:rsidRPr="001F0107" w:rsidRDefault="00737C14" w:rsidP="009E4F10">
            <w:pPr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1900" w:type="dxa"/>
            <w:vMerge/>
            <w:vAlign w:val="center"/>
          </w:tcPr>
          <w:p w14:paraId="5CEB4543" w14:textId="77777777" w:rsidR="00737C14" w:rsidRPr="001F0107" w:rsidRDefault="00737C14" w:rsidP="009E4F10">
            <w:pPr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489" w:type="dxa"/>
            <w:vMerge/>
          </w:tcPr>
          <w:p w14:paraId="65DC702F" w14:textId="77777777" w:rsidR="00737C14" w:rsidRPr="001F0107" w:rsidRDefault="00737C14" w:rsidP="009E4F10">
            <w:pPr>
              <w:jc w:val="center"/>
              <w:rPr>
                <w:sz w:val="20"/>
                <w:szCs w:val="20"/>
                <w:lang w:val="en-US"/>
              </w:rPr>
            </w:pPr>
          </w:p>
        </w:tc>
      </w:tr>
      <w:tr w:rsidR="00737C14" w:rsidRPr="001F0107" w14:paraId="4C851DCC" w14:textId="54C89703" w:rsidTr="00765D35">
        <w:trPr>
          <w:trHeight w:val="298"/>
          <w:jc w:val="center"/>
        </w:trPr>
        <w:tc>
          <w:tcPr>
            <w:tcW w:w="1617" w:type="dxa"/>
            <w:vMerge/>
            <w:vAlign w:val="center"/>
          </w:tcPr>
          <w:p w14:paraId="124D4835" w14:textId="77777777" w:rsidR="00737C14" w:rsidRPr="00737C14" w:rsidRDefault="00737C14" w:rsidP="009E4F10">
            <w:pPr>
              <w:rPr>
                <w:sz w:val="20"/>
                <w:szCs w:val="20"/>
                <w:lang w:val="en-US"/>
              </w:rPr>
            </w:pPr>
          </w:p>
        </w:tc>
        <w:tc>
          <w:tcPr>
            <w:tcW w:w="2050" w:type="dxa"/>
            <w:vAlign w:val="center"/>
          </w:tcPr>
          <w:p w14:paraId="39D7C756" w14:textId="0090E6DD" w:rsidR="00737C14" w:rsidRPr="001F0107" w:rsidRDefault="00737C14" w:rsidP="009E4F10">
            <w:pPr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const char* TXT</w:t>
            </w:r>
          </w:p>
        </w:tc>
        <w:tc>
          <w:tcPr>
            <w:tcW w:w="1288" w:type="dxa"/>
            <w:vMerge/>
            <w:vAlign w:val="center"/>
          </w:tcPr>
          <w:p w14:paraId="2606FCEB" w14:textId="77777777" w:rsidR="00737C14" w:rsidRPr="001F0107" w:rsidRDefault="00737C14" w:rsidP="009E4F10">
            <w:pPr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1900" w:type="dxa"/>
            <w:vMerge/>
            <w:vAlign w:val="center"/>
          </w:tcPr>
          <w:p w14:paraId="75219291" w14:textId="77777777" w:rsidR="00737C14" w:rsidRPr="001F0107" w:rsidRDefault="00737C14" w:rsidP="009E4F10">
            <w:pPr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489" w:type="dxa"/>
            <w:vMerge/>
          </w:tcPr>
          <w:p w14:paraId="2E56230F" w14:textId="77777777" w:rsidR="00737C14" w:rsidRPr="001F0107" w:rsidRDefault="00737C14" w:rsidP="009E4F10">
            <w:pPr>
              <w:jc w:val="center"/>
              <w:rPr>
                <w:sz w:val="20"/>
                <w:szCs w:val="20"/>
                <w:lang w:val="en-US"/>
              </w:rPr>
            </w:pPr>
          </w:p>
        </w:tc>
      </w:tr>
      <w:tr w:rsidR="00737C14" w:rsidRPr="001F0107" w14:paraId="247D498D" w14:textId="77777777" w:rsidTr="00765D35">
        <w:trPr>
          <w:trHeight w:val="298"/>
          <w:jc w:val="center"/>
        </w:trPr>
        <w:tc>
          <w:tcPr>
            <w:tcW w:w="1617" w:type="dxa"/>
            <w:vAlign w:val="center"/>
          </w:tcPr>
          <w:p w14:paraId="01A0DD4B" w14:textId="14674613" w:rsidR="00737C14" w:rsidRPr="00737C14" w:rsidRDefault="00737C14" w:rsidP="009E4F10">
            <w:pPr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OutEr</w:t>
            </w:r>
          </w:p>
        </w:tc>
        <w:tc>
          <w:tcPr>
            <w:tcW w:w="2050" w:type="dxa"/>
            <w:vAlign w:val="center"/>
          </w:tcPr>
          <w:p w14:paraId="13562CB0" w14:textId="367E68EC" w:rsidR="00737C14" w:rsidRDefault="00737C14" w:rsidP="009E4F10">
            <w:pPr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const char* TXT</w:t>
            </w:r>
          </w:p>
        </w:tc>
        <w:tc>
          <w:tcPr>
            <w:tcW w:w="1288" w:type="dxa"/>
            <w:vMerge/>
            <w:vAlign w:val="center"/>
          </w:tcPr>
          <w:p w14:paraId="6BFD1661" w14:textId="77777777" w:rsidR="00737C14" w:rsidRPr="001F0107" w:rsidRDefault="00737C14" w:rsidP="009E4F10">
            <w:pPr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1900" w:type="dxa"/>
            <w:vMerge/>
            <w:vAlign w:val="center"/>
          </w:tcPr>
          <w:p w14:paraId="675086A7" w14:textId="77777777" w:rsidR="00737C14" w:rsidRPr="001F0107" w:rsidRDefault="00737C14" w:rsidP="009E4F10">
            <w:pPr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489" w:type="dxa"/>
            <w:vMerge/>
          </w:tcPr>
          <w:p w14:paraId="174A9D32" w14:textId="77777777" w:rsidR="00737C14" w:rsidRPr="001F0107" w:rsidRDefault="00737C14" w:rsidP="009E4F10">
            <w:pPr>
              <w:jc w:val="center"/>
              <w:rPr>
                <w:sz w:val="20"/>
                <w:szCs w:val="20"/>
                <w:lang w:val="en-US"/>
              </w:rPr>
            </w:pPr>
          </w:p>
        </w:tc>
      </w:tr>
      <w:tr w:rsidR="00737C14" w:rsidRPr="001F0107" w14:paraId="5378E7B5" w14:textId="77777777" w:rsidTr="00765D35">
        <w:trPr>
          <w:trHeight w:val="298"/>
          <w:jc w:val="center"/>
        </w:trPr>
        <w:tc>
          <w:tcPr>
            <w:tcW w:w="1617" w:type="dxa"/>
            <w:vMerge w:val="restart"/>
            <w:vAlign w:val="center"/>
          </w:tcPr>
          <w:p w14:paraId="17A44A04" w14:textId="56310436" w:rsidR="00737C14" w:rsidRPr="0097481F" w:rsidRDefault="00737C14" w:rsidP="0097481F">
            <w:pPr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OutProt</w:t>
            </w:r>
          </w:p>
        </w:tc>
        <w:tc>
          <w:tcPr>
            <w:tcW w:w="2050" w:type="dxa"/>
            <w:vAlign w:val="center"/>
          </w:tcPr>
          <w:p w14:paraId="14B831EE" w14:textId="110D15D7" w:rsidR="00737C14" w:rsidRDefault="00737C14" w:rsidP="0097481F">
            <w:pPr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const size_t&amp; Value, const char* EndStr</w:t>
            </w:r>
          </w:p>
        </w:tc>
        <w:tc>
          <w:tcPr>
            <w:tcW w:w="1288" w:type="dxa"/>
            <w:vMerge/>
            <w:vAlign w:val="center"/>
          </w:tcPr>
          <w:p w14:paraId="79602CF5" w14:textId="77777777" w:rsidR="00737C14" w:rsidRPr="001F0107" w:rsidRDefault="00737C14" w:rsidP="0097481F">
            <w:pPr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1900" w:type="dxa"/>
            <w:vMerge w:val="restart"/>
            <w:vAlign w:val="center"/>
          </w:tcPr>
          <w:p w14:paraId="79A9A75D" w14:textId="458223A3" w:rsidR="00737C14" w:rsidRPr="001F0107" w:rsidRDefault="00737C14" w:rsidP="0097481F">
            <w:pPr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fstream FRoc</w:t>
            </w:r>
          </w:p>
        </w:tc>
        <w:tc>
          <w:tcPr>
            <w:tcW w:w="2489" w:type="dxa"/>
            <w:vMerge/>
          </w:tcPr>
          <w:p w14:paraId="7C869E6E" w14:textId="77777777" w:rsidR="00737C14" w:rsidRPr="001F0107" w:rsidRDefault="00737C14" w:rsidP="0097481F">
            <w:pPr>
              <w:jc w:val="center"/>
              <w:rPr>
                <w:sz w:val="20"/>
                <w:szCs w:val="20"/>
                <w:lang w:val="en-US"/>
              </w:rPr>
            </w:pPr>
          </w:p>
        </w:tc>
      </w:tr>
      <w:tr w:rsidR="00737C14" w:rsidRPr="00071C1B" w14:paraId="033E9D6B" w14:textId="77777777" w:rsidTr="00765D35">
        <w:trPr>
          <w:trHeight w:val="298"/>
          <w:jc w:val="center"/>
        </w:trPr>
        <w:tc>
          <w:tcPr>
            <w:tcW w:w="1617" w:type="dxa"/>
            <w:vMerge/>
            <w:vAlign w:val="center"/>
          </w:tcPr>
          <w:p w14:paraId="4ECDB5C2" w14:textId="77777777" w:rsidR="00737C14" w:rsidRDefault="00737C14" w:rsidP="0097481F">
            <w:pPr>
              <w:rPr>
                <w:sz w:val="20"/>
                <w:szCs w:val="20"/>
                <w:lang w:val="en-US"/>
              </w:rPr>
            </w:pPr>
          </w:p>
        </w:tc>
        <w:tc>
          <w:tcPr>
            <w:tcW w:w="2050" w:type="dxa"/>
            <w:vAlign w:val="center"/>
          </w:tcPr>
          <w:p w14:paraId="44C2A78C" w14:textId="1429C55A" w:rsidR="00737C14" w:rsidRDefault="00737C14" w:rsidP="0097481F">
            <w:pPr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const double&amp; Value, const char* EndStr</w:t>
            </w:r>
          </w:p>
        </w:tc>
        <w:tc>
          <w:tcPr>
            <w:tcW w:w="1288" w:type="dxa"/>
            <w:vMerge/>
            <w:vAlign w:val="center"/>
          </w:tcPr>
          <w:p w14:paraId="7AA2780D" w14:textId="77777777" w:rsidR="00737C14" w:rsidRPr="001F0107" w:rsidRDefault="00737C14" w:rsidP="0097481F">
            <w:pPr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1900" w:type="dxa"/>
            <w:vMerge/>
            <w:vAlign w:val="center"/>
          </w:tcPr>
          <w:p w14:paraId="45E494E4" w14:textId="77777777" w:rsidR="00737C14" w:rsidRPr="001F0107" w:rsidRDefault="00737C14" w:rsidP="0097481F">
            <w:pPr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489" w:type="dxa"/>
            <w:vMerge/>
          </w:tcPr>
          <w:p w14:paraId="6D30C691" w14:textId="77777777" w:rsidR="00737C14" w:rsidRPr="001F0107" w:rsidRDefault="00737C14" w:rsidP="0097481F">
            <w:pPr>
              <w:jc w:val="center"/>
              <w:rPr>
                <w:sz w:val="20"/>
                <w:szCs w:val="20"/>
                <w:lang w:val="en-US"/>
              </w:rPr>
            </w:pPr>
          </w:p>
        </w:tc>
      </w:tr>
      <w:tr w:rsidR="00737C14" w:rsidRPr="00071C1B" w14:paraId="605C4729" w14:textId="77777777" w:rsidTr="00765D35">
        <w:trPr>
          <w:trHeight w:val="298"/>
          <w:jc w:val="center"/>
        </w:trPr>
        <w:tc>
          <w:tcPr>
            <w:tcW w:w="1617" w:type="dxa"/>
            <w:vMerge/>
            <w:vAlign w:val="center"/>
          </w:tcPr>
          <w:p w14:paraId="68A54E1B" w14:textId="77777777" w:rsidR="00737C14" w:rsidRDefault="00737C14" w:rsidP="0097481F">
            <w:pPr>
              <w:rPr>
                <w:sz w:val="20"/>
                <w:szCs w:val="20"/>
                <w:lang w:val="en-US"/>
              </w:rPr>
            </w:pPr>
          </w:p>
        </w:tc>
        <w:tc>
          <w:tcPr>
            <w:tcW w:w="2050" w:type="dxa"/>
            <w:vAlign w:val="center"/>
          </w:tcPr>
          <w:p w14:paraId="28B26130" w14:textId="4F22E5AE" w:rsidR="00737C14" w:rsidRDefault="00737C14" w:rsidP="0097481F">
            <w:pPr>
              <w:jc w:val="center"/>
              <w:rPr>
                <w:sz w:val="20"/>
                <w:szCs w:val="20"/>
                <w:lang w:val="en-US"/>
              </w:rPr>
            </w:pPr>
            <w:r w:rsidRPr="001F0107">
              <w:rPr>
                <w:sz w:val="20"/>
                <w:szCs w:val="20"/>
                <w:lang w:val="en-US"/>
              </w:rPr>
              <w:t>double*&amp; Value, const char* Skoba, const char* EndStr</w:t>
            </w:r>
          </w:p>
        </w:tc>
        <w:tc>
          <w:tcPr>
            <w:tcW w:w="1288" w:type="dxa"/>
            <w:vMerge/>
            <w:vAlign w:val="center"/>
          </w:tcPr>
          <w:p w14:paraId="5E47402F" w14:textId="77777777" w:rsidR="00737C14" w:rsidRPr="001F0107" w:rsidRDefault="00737C14" w:rsidP="0097481F">
            <w:pPr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1900" w:type="dxa"/>
            <w:vMerge/>
            <w:vAlign w:val="center"/>
          </w:tcPr>
          <w:p w14:paraId="6E762B6E" w14:textId="77777777" w:rsidR="00737C14" w:rsidRPr="001F0107" w:rsidRDefault="00737C14" w:rsidP="0097481F">
            <w:pPr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489" w:type="dxa"/>
            <w:vMerge/>
          </w:tcPr>
          <w:p w14:paraId="466D0B6E" w14:textId="77777777" w:rsidR="00737C14" w:rsidRPr="001F0107" w:rsidRDefault="00737C14" w:rsidP="0097481F">
            <w:pPr>
              <w:jc w:val="center"/>
              <w:rPr>
                <w:sz w:val="20"/>
                <w:szCs w:val="20"/>
                <w:lang w:val="en-US"/>
              </w:rPr>
            </w:pPr>
          </w:p>
        </w:tc>
      </w:tr>
      <w:tr w:rsidR="00737C14" w:rsidRPr="00071C1B" w14:paraId="2C7D25B0" w14:textId="77777777" w:rsidTr="00765D35">
        <w:trPr>
          <w:trHeight w:val="298"/>
          <w:jc w:val="center"/>
        </w:trPr>
        <w:tc>
          <w:tcPr>
            <w:tcW w:w="1617" w:type="dxa"/>
            <w:vMerge/>
            <w:vAlign w:val="center"/>
          </w:tcPr>
          <w:p w14:paraId="2911CDDA" w14:textId="77777777" w:rsidR="00737C14" w:rsidRDefault="00737C14" w:rsidP="0097481F">
            <w:pPr>
              <w:rPr>
                <w:sz w:val="20"/>
                <w:szCs w:val="20"/>
                <w:lang w:val="en-US"/>
              </w:rPr>
            </w:pPr>
          </w:p>
        </w:tc>
        <w:tc>
          <w:tcPr>
            <w:tcW w:w="2050" w:type="dxa"/>
            <w:vAlign w:val="center"/>
          </w:tcPr>
          <w:p w14:paraId="2B12F160" w14:textId="0A2346C7" w:rsidR="00737C14" w:rsidRPr="001F0107" w:rsidRDefault="00737C14" w:rsidP="0097481F">
            <w:pPr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const char&amp; C, const char* EndStr</w:t>
            </w:r>
          </w:p>
        </w:tc>
        <w:tc>
          <w:tcPr>
            <w:tcW w:w="1288" w:type="dxa"/>
            <w:vMerge/>
            <w:vAlign w:val="center"/>
          </w:tcPr>
          <w:p w14:paraId="10C2A6CD" w14:textId="77777777" w:rsidR="00737C14" w:rsidRPr="001F0107" w:rsidRDefault="00737C14" w:rsidP="0097481F">
            <w:pPr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1900" w:type="dxa"/>
            <w:vMerge/>
            <w:vAlign w:val="center"/>
          </w:tcPr>
          <w:p w14:paraId="1685BF6C" w14:textId="77777777" w:rsidR="00737C14" w:rsidRPr="001F0107" w:rsidRDefault="00737C14" w:rsidP="0097481F">
            <w:pPr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489" w:type="dxa"/>
            <w:vMerge/>
          </w:tcPr>
          <w:p w14:paraId="240D4783" w14:textId="77777777" w:rsidR="00737C14" w:rsidRPr="001F0107" w:rsidRDefault="00737C14" w:rsidP="0097481F">
            <w:pPr>
              <w:jc w:val="center"/>
              <w:rPr>
                <w:sz w:val="20"/>
                <w:szCs w:val="20"/>
                <w:lang w:val="en-US"/>
              </w:rPr>
            </w:pPr>
          </w:p>
        </w:tc>
      </w:tr>
      <w:tr w:rsidR="00737C14" w:rsidRPr="001F0107" w14:paraId="68631A6F" w14:textId="77777777" w:rsidTr="00765D35">
        <w:trPr>
          <w:trHeight w:val="298"/>
          <w:jc w:val="center"/>
        </w:trPr>
        <w:tc>
          <w:tcPr>
            <w:tcW w:w="1617" w:type="dxa"/>
            <w:vMerge/>
            <w:vAlign w:val="center"/>
          </w:tcPr>
          <w:p w14:paraId="217ECD63" w14:textId="77777777" w:rsidR="00737C14" w:rsidRDefault="00737C14" w:rsidP="0097481F">
            <w:pPr>
              <w:rPr>
                <w:sz w:val="20"/>
                <w:szCs w:val="20"/>
                <w:lang w:val="en-US"/>
              </w:rPr>
            </w:pPr>
          </w:p>
        </w:tc>
        <w:tc>
          <w:tcPr>
            <w:tcW w:w="2050" w:type="dxa"/>
            <w:vAlign w:val="center"/>
          </w:tcPr>
          <w:p w14:paraId="189A1879" w14:textId="3CFA0A1D" w:rsidR="00737C14" w:rsidRPr="001F0107" w:rsidRDefault="00737C14" w:rsidP="0097481F">
            <w:pPr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const char* TXT</w:t>
            </w:r>
          </w:p>
        </w:tc>
        <w:tc>
          <w:tcPr>
            <w:tcW w:w="1288" w:type="dxa"/>
            <w:vMerge/>
            <w:vAlign w:val="center"/>
          </w:tcPr>
          <w:p w14:paraId="6AA994B3" w14:textId="77777777" w:rsidR="00737C14" w:rsidRPr="001F0107" w:rsidRDefault="00737C14" w:rsidP="0097481F">
            <w:pPr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1900" w:type="dxa"/>
            <w:vMerge/>
            <w:vAlign w:val="center"/>
          </w:tcPr>
          <w:p w14:paraId="06BA8075" w14:textId="77777777" w:rsidR="00737C14" w:rsidRPr="001F0107" w:rsidRDefault="00737C14" w:rsidP="0097481F">
            <w:pPr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489" w:type="dxa"/>
            <w:vMerge/>
          </w:tcPr>
          <w:p w14:paraId="3BDEAB6C" w14:textId="77777777" w:rsidR="00737C14" w:rsidRPr="001F0107" w:rsidRDefault="00737C14" w:rsidP="0097481F">
            <w:pPr>
              <w:jc w:val="center"/>
              <w:rPr>
                <w:sz w:val="20"/>
                <w:szCs w:val="20"/>
                <w:lang w:val="en-US"/>
              </w:rPr>
            </w:pPr>
          </w:p>
        </w:tc>
      </w:tr>
      <w:tr w:rsidR="00737C14" w:rsidRPr="00071C1B" w14:paraId="01DABCDB" w14:textId="77777777" w:rsidTr="00765D35">
        <w:trPr>
          <w:trHeight w:val="298"/>
          <w:jc w:val="center"/>
        </w:trPr>
        <w:tc>
          <w:tcPr>
            <w:tcW w:w="1617" w:type="dxa"/>
            <w:vAlign w:val="center"/>
          </w:tcPr>
          <w:p w14:paraId="01DD1188" w14:textId="1106CF1F" w:rsidR="00737C14" w:rsidRPr="00737C14" w:rsidRDefault="00737C14" w:rsidP="0097481F">
            <w:pPr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ReadOnlyDouble</w:t>
            </w:r>
          </w:p>
        </w:tc>
        <w:tc>
          <w:tcPr>
            <w:tcW w:w="2050" w:type="dxa"/>
            <w:vAlign w:val="center"/>
          </w:tcPr>
          <w:p w14:paraId="18F63453" w14:textId="6BC930F6" w:rsidR="00737C14" w:rsidRDefault="00737C14" w:rsidP="0097481F">
            <w:pPr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1288" w:type="dxa"/>
            <w:vAlign w:val="center"/>
          </w:tcPr>
          <w:p w14:paraId="3842042F" w14:textId="229A7B0A" w:rsidR="00737C14" w:rsidRPr="001F0107" w:rsidRDefault="00491DFD" w:rsidP="0097481F">
            <w:pPr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true</w:t>
            </w:r>
            <w:r w:rsidR="00737C14">
              <w:rPr>
                <w:sz w:val="20"/>
                <w:szCs w:val="20"/>
                <w:lang w:val="en-US"/>
              </w:rPr>
              <w:t>/false</w:t>
            </w:r>
          </w:p>
        </w:tc>
        <w:tc>
          <w:tcPr>
            <w:tcW w:w="1900" w:type="dxa"/>
            <w:vAlign w:val="center"/>
          </w:tcPr>
          <w:p w14:paraId="57A75A1C" w14:textId="420DAE94" w:rsidR="00737C14" w:rsidRPr="001F0107" w:rsidRDefault="00737C14" w:rsidP="0097481F">
            <w:pPr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fstream F</w:t>
            </w:r>
            <w:r w:rsidR="004315DA">
              <w:rPr>
                <w:sz w:val="20"/>
                <w:szCs w:val="20"/>
                <w:lang w:val="en-US"/>
              </w:rPr>
              <w:t>, double&amp; X, char&amp; C</w:t>
            </w:r>
          </w:p>
        </w:tc>
        <w:tc>
          <w:tcPr>
            <w:tcW w:w="2489" w:type="dxa"/>
          </w:tcPr>
          <w:p w14:paraId="4A38D89C" w14:textId="77777777" w:rsidR="00737C14" w:rsidRPr="001F0107" w:rsidRDefault="00737C14" w:rsidP="0097481F">
            <w:pPr>
              <w:jc w:val="center"/>
              <w:rPr>
                <w:sz w:val="20"/>
                <w:szCs w:val="20"/>
                <w:lang w:val="en-US"/>
              </w:rPr>
            </w:pPr>
          </w:p>
        </w:tc>
      </w:tr>
      <w:tr w:rsidR="00737C14" w:rsidRPr="001F0107" w14:paraId="67D0426A" w14:textId="77777777" w:rsidTr="00765D35">
        <w:trPr>
          <w:trHeight w:val="298"/>
          <w:jc w:val="center"/>
        </w:trPr>
        <w:tc>
          <w:tcPr>
            <w:tcW w:w="1617" w:type="dxa"/>
            <w:vAlign w:val="center"/>
          </w:tcPr>
          <w:p w14:paraId="14C8B637" w14:textId="3F2164B9" w:rsidR="00737C14" w:rsidRDefault="004315DA" w:rsidP="0097481F">
            <w:pPr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CalcSize</w:t>
            </w:r>
          </w:p>
        </w:tc>
        <w:tc>
          <w:tcPr>
            <w:tcW w:w="2050" w:type="dxa"/>
            <w:vAlign w:val="center"/>
          </w:tcPr>
          <w:p w14:paraId="73031CF1" w14:textId="77777777" w:rsidR="00737C14" w:rsidRDefault="00737C14" w:rsidP="0097481F">
            <w:pPr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1288" w:type="dxa"/>
            <w:vAlign w:val="center"/>
          </w:tcPr>
          <w:p w14:paraId="597A35E5" w14:textId="42BD9612" w:rsidR="00737C14" w:rsidRPr="001F0107" w:rsidRDefault="004315DA" w:rsidP="0097481F">
            <w:pPr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size_t S</w:t>
            </w:r>
          </w:p>
        </w:tc>
        <w:tc>
          <w:tcPr>
            <w:tcW w:w="1900" w:type="dxa"/>
            <w:vAlign w:val="center"/>
          </w:tcPr>
          <w:p w14:paraId="40728535" w14:textId="77777777" w:rsidR="00737C14" w:rsidRPr="001F0107" w:rsidRDefault="00737C14" w:rsidP="0097481F">
            <w:pPr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489" w:type="dxa"/>
          </w:tcPr>
          <w:p w14:paraId="046D1521" w14:textId="77777777" w:rsidR="00737C14" w:rsidRPr="001F0107" w:rsidRDefault="00737C14" w:rsidP="0097481F">
            <w:pPr>
              <w:jc w:val="center"/>
              <w:rPr>
                <w:sz w:val="20"/>
                <w:szCs w:val="20"/>
                <w:lang w:val="en-US"/>
              </w:rPr>
            </w:pPr>
          </w:p>
        </w:tc>
      </w:tr>
      <w:tr w:rsidR="00737C14" w:rsidRPr="00071C1B" w14:paraId="45982DCF" w14:textId="77777777" w:rsidTr="00765D35">
        <w:trPr>
          <w:trHeight w:val="298"/>
          <w:jc w:val="center"/>
        </w:trPr>
        <w:tc>
          <w:tcPr>
            <w:tcW w:w="1617" w:type="dxa"/>
            <w:vAlign w:val="center"/>
          </w:tcPr>
          <w:p w14:paraId="4E6484B7" w14:textId="48C17396" w:rsidR="00737C14" w:rsidRDefault="004315DA" w:rsidP="0097481F">
            <w:pPr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Read</w:t>
            </w:r>
          </w:p>
        </w:tc>
        <w:tc>
          <w:tcPr>
            <w:tcW w:w="2050" w:type="dxa"/>
            <w:vAlign w:val="center"/>
          </w:tcPr>
          <w:p w14:paraId="0144377A" w14:textId="03ACA829" w:rsidR="00737C14" w:rsidRDefault="004315DA" w:rsidP="0097481F">
            <w:pPr>
              <w:jc w:val="center"/>
              <w:rPr>
                <w:sz w:val="20"/>
                <w:szCs w:val="20"/>
                <w:lang w:val="en-US"/>
              </w:rPr>
            </w:pPr>
            <w:r w:rsidRPr="004315DA">
              <w:rPr>
                <w:sz w:val="20"/>
                <w:szCs w:val="20"/>
                <w:lang w:val="en-US"/>
              </w:rPr>
              <w:t>double** A, const size_t&amp; S</w:t>
            </w:r>
          </w:p>
        </w:tc>
        <w:tc>
          <w:tcPr>
            <w:tcW w:w="1288" w:type="dxa"/>
            <w:vAlign w:val="center"/>
          </w:tcPr>
          <w:p w14:paraId="3110F260" w14:textId="77777777" w:rsidR="00737C14" w:rsidRPr="001F0107" w:rsidRDefault="00737C14" w:rsidP="0097481F">
            <w:pPr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1900" w:type="dxa"/>
            <w:vAlign w:val="center"/>
          </w:tcPr>
          <w:p w14:paraId="722F2969" w14:textId="77777777" w:rsidR="00737C14" w:rsidRPr="001F0107" w:rsidRDefault="00737C14" w:rsidP="0097481F">
            <w:pPr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489" w:type="dxa"/>
          </w:tcPr>
          <w:p w14:paraId="16549300" w14:textId="6D983B78" w:rsidR="00737C14" w:rsidRPr="00765D35" w:rsidRDefault="00765D35" w:rsidP="0097481F">
            <w:pPr>
              <w:jc w:val="center"/>
              <w:rPr>
                <w:sz w:val="20"/>
                <w:szCs w:val="20"/>
                <w:lang w:val="en-US"/>
              </w:rPr>
            </w:pPr>
            <w:r w:rsidRPr="00765D35">
              <w:rPr>
                <w:sz w:val="20"/>
                <w:szCs w:val="20"/>
                <w:lang w:val="en-US"/>
              </w:rPr>
              <w:t>char C</w:t>
            </w:r>
            <w:r>
              <w:rPr>
                <w:sz w:val="20"/>
                <w:szCs w:val="20"/>
                <w:lang w:val="en-US"/>
              </w:rPr>
              <w:t>, double X, size_t TT, T</w:t>
            </w:r>
          </w:p>
        </w:tc>
      </w:tr>
      <w:tr w:rsidR="00F33515" w:rsidRPr="00071C1B" w14:paraId="7C7E1BBC" w14:textId="77777777" w:rsidTr="00765D35">
        <w:trPr>
          <w:trHeight w:val="298"/>
          <w:jc w:val="center"/>
        </w:trPr>
        <w:tc>
          <w:tcPr>
            <w:tcW w:w="1617" w:type="dxa"/>
            <w:vAlign w:val="center"/>
          </w:tcPr>
          <w:p w14:paraId="0195C08F" w14:textId="3984C0AA" w:rsidR="00F33515" w:rsidRPr="00F33515" w:rsidRDefault="00F33515" w:rsidP="0097481F">
            <w:pPr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Max</w:t>
            </w:r>
          </w:p>
        </w:tc>
        <w:tc>
          <w:tcPr>
            <w:tcW w:w="2050" w:type="dxa"/>
            <w:vAlign w:val="center"/>
          </w:tcPr>
          <w:p w14:paraId="6908E744" w14:textId="77777777" w:rsidR="00F33515" w:rsidRPr="004315DA" w:rsidRDefault="00F33515" w:rsidP="0097481F">
            <w:pPr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1288" w:type="dxa"/>
            <w:vAlign w:val="center"/>
          </w:tcPr>
          <w:p w14:paraId="159D1A30" w14:textId="77777777" w:rsidR="00F33515" w:rsidRPr="001F0107" w:rsidRDefault="00F33515" w:rsidP="0097481F">
            <w:pPr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1900" w:type="dxa"/>
            <w:vAlign w:val="center"/>
          </w:tcPr>
          <w:p w14:paraId="47025364" w14:textId="77777777" w:rsidR="00F33515" w:rsidRPr="001F0107" w:rsidRDefault="00F33515" w:rsidP="0097481F">
            <w:pPr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489" w:type="dxa"/>
          </w:tcPr>
          <w:p w14:paraId="3F4606C2" w14:textId="4DE34050" w:rsidR="00F33515" w:rsidRPr="00F33515" w:rsidRDefault="00F33515" w:rsidP="0097481F">
            <w:pPr>
              <w:jc w:val="center"/>
              <w:rPr>
                <w:sz w:val="20"/>
                <w:szCs w:val="20"/>
                <w:lang w:val="en-US"/>
              </w:rPr>
            </w:pPr>
            <w:r w:rsidRPr="00F33515">
              <w:rPr>
                <w:sz w:val="20"/>
                <w:szCs w:val="20"/>
                <w:lang w:val="en-US"/>
              </w:rPr>
              <w:t>size_t&amp; A, size_t&amp; B</w:t>
            </w:r>
          </w:p>
        </w:tc>
      </w:tr>
      <w:tr w:rsidR="00765D35" w:rsidRPr="00071C1B" w14:paraId="6789EBD2" w14:textId="77777777" w:rsidTr="00765D35">
        <w:trPr>
          <w:trHeight w:val="298"/>
          <w:jc w:val="center"/>
        </w:trPr>
        <w:tc>
          <w:tcPr>
            <w:tcW w:w="1617" w:type="dxa"/>
            <w:vAlign w:val="center"/>
          </w:tcPr>
          <w:p w14:paraId="434DA562" w14:textId="2F9F207B" w:rsidR="00765D35" w:rsidRDefault="00765D35" w:rsidP="00765D35">
            <w:pPr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GetVector</w:t>
            </w:r>
          </w:p>
        </w:tc>
        <w:tc>
          <w:tcPr>
            <w:tcW w:w="2050" w:type="dxa"/>
            <w:vAlign w:val="center"/>
          </w:tcPr>
          <w:p w14:paraId="14CE695C" w14:textId="77D422C7" w:rsidR="00765D35" w:rsidRDefault="00765D35" w:rsidP="00765D35">
            <w:pPr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1288" w:type="dxa"/>
            <w:vAlign w:val="center"/>
          </w:tcPr>
          <w:p w14:paraId="4DACB035" w14:textId="16F448D6" w:rsidR="00765D35" w:rsidRPr="001F0107" w:rsidRDefault="00765D35" w:rsidP="00765D35">
            <w:pPr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double* A[2]</w:t>
            </w:r>
          </w:p>
        </w:tc>
        <w:tc>
          <w:tcPr>
            <w:tcW w:w="1900" w:type="dxa"/>
            <w:vAlign w:val="center"/>
          </w:tcPr>
          <w:p w14:paraId="74F0CD86" w14:textId="77777777" w:rsidR="00765D35" w:rsidRPr="001F0107" w:rsidRDefault="00765D35" w:rsidP="00765D35">
            <w:pPr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489" w:type="dxa"/>
            <w:vAlign w:val="center"/>
          </w:tcPr>
          <w:p w14:paraId="55097993" w14:textId="173E0791" w:rsidR="00765D35" w:rsidRPr="001F0107" w:rsidRDefault="00765D35" w:rsidP="00765D35">
            <w:pPr>
              <w:jc w:val="center"/>
              <w:rPr>
                <w:sz w:val="20"/>
                <w:szCs w:val="20"/>
                <w:lang w:val="en-US"/>
              </w:rPr>
            </w:pPr>
            <w:r w:rsidRPr="004315DA">
              <w:rPr>
                <w:sz w:val="20"/>
                <w:szCs w:val="20"/>
                <w:lang w:val="en-US"/>
              </w:rPr>
              <w:t>double*&amp; A1, double*&amp;</w:t>
            </w:r>
            <w:r>
              <w:rPr>
                <w:sz w:val="20"/>
                <w:szCs w:val="20"/>
                <w:lang w:val="en-US"/>
              </w:rPr>
              <w:t> </w:t>
            </w:r>
            <w:r w:rsidRPr="004315DA">
              <w:rPr>
                <w:sz w:val="20"/>
                <w:szCs w:val="20"/>
                <w:lang w:val="en-US"/>
              </w:rPr>
              <w:t>A2</w:t>
            </w:r>
            <w:r>
              <w:rPr>
                <w:sz w:val="20"/>
                <w:szCs w:val="20"/>
                <w:lang w:val="en-US"/>
              </w:rPr>
              <w:t>, double* A[2]</w:t>
            </w:r>
          </w:p>
        </w:tc>
      </w:tr>
      <w:tr w:rsidR="00765D35" w:rsidRPr="001F0107" w14:paraId="1F602678" w14:textId="77777777" w:rsidTr="00765D35">
        <w:trPr>
          <w:trHeight w:val="298"/>
          <w:jc w:val="center"/>
        </w:trPr>
        <w:tc>
          <w:tcPr>
            <w:tcW w:w="1617" w:type="dxa"/>
            <w:vAlign w:val="center"/>
          </w:tcPr>
          <w:p w14:paraId="3A21100C" w14:textId="2B336028" w:rsidR="00765D35" w:rsidRDefault="00765D35" w:rsidP="00765D35">
            <w:pPr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Len</w:t>
            </w:r>
          </w:p>
        </w:tc>
        <w:tc>
          <w:tcPr>
            <w:tcW w:w="2050" w:type="dxa"/>
            <w:vAlign w:val="center"/>
          </w:tcPr>
          <w:p w14:paraId="217172FB" w14:textId="619C299F" w:rsidR="00765D35" w:rsidRDefault="00765D35" w:rsidP="00765D35">
            <w:pPr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1288" w:type="dxa"/>
            <w:vAlign w:val="center"/>
          </w:tcPr>
          <w:p w14:paraId="1854B9C3" w14:textId="3A05B606" w:rsidR="00765D35" w:rsidRPr="001F0107" w:rsidRDefault="00765D35" w:rsidP="00765D35">
            <w:pPr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double Out</w:t>
            </w:r>
          </w:p>
        </w:tc>
        <w:tc>
          <w:tcPr>
            <w:tcW w:w="1900" w:type="dxa"/>
            <w:vAlign w:val="center"/>
          </w:tcPr>
          <w:p w14:paraId="0567389F" w14:textId="77777777" w:rsidR="00765D35" w:rsidRPr="001F0107" w:rsidRDefault="00765D35" w:rsidP="00765D35">
            <w:pPr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489" w:type="dxa"/>
          </w:tcPr>
          <w:p w14:paraId="63F3E9E0" w14:textId="726CBCEB" w:rsidR="00765D35" w:rsidRPr="001F0107" w:rsidRDefault="00765D35" w:rsidP="00765D35">
            <w:pPr>
              <w:jc w:val="center"/>
              <w:rPr>
                <w:sz w:val="20"/>
                <w:szCs w:val="20"/>
                <w:lang w:val="en-US"/>
              </w:rPr>
            </w:pPr>
            <w:r w:rsidRPr="004315DA">
              <w:rPr>
                <w:sz w:val="20"/>
                <w:szCs w:val="20"/>
                <w:lang w:val="en-US"/>
              </w:rPr>
              <w:t>double*&amp; A1, double*&amp; A2</w:t>
            </w:r>
          </w:p>
        </w:tc>
      </w:tr>
      <w:tr w:rsidR="00765D35" w:rsidRPr="00071C1B" w14:paraId="2FC33AA9" w14:textId="77777777" w:rsidTr="00765D35">
        <w:trPr>
          <w:trHeight w:val="298"/>
          <w:jc w:val="center"/>
        </w:trPr>
        <w:tc>
          <w:tcPr>
            <w:tcW w:w="1617" w:type="dxa"/>
            <w:vAlign w:val="center"/>
          </w:tcPr>
          <w:p w14:paraId="2034DDA1" w14:textId="7C198BD1" w:rsidR="00765D35" w:rsidRDefault="00765D35" w:rsidP="00765D35">
            <w:pPr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EqualLen</w:t>
            </w:r>
          </w:p>
        </w:tc>
        <w:tc>
          <w:tcPr>
            <w:tcW w:w="2050" w:type="dxa"/>
            <w:vAlign w:val="center"/>
          </w:tcPr>
          <w:p w14:paraId="27273E89" w14:textId="77777777" w:rsidR="00765D35" w:rsidRDefault="00765D35" w:rsidP="00765D35">
            <w:pPr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1288" w:type="dxa"/>
            <w:vAlign w:val="center"/>
          </w:tcPr>
          <w:p w14:paraId="2796C777" w14:textId="1B6EFE49" w:rsidR="00765D35" w:rsidRPr="001F0107" w:rsidRDefault="00765D35" w:rsidP="00765D35">
            <w:pPr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true/false</w:t>
            </w:r>
          </w:p>
        </w:tc>
        <w:tc>
          <w:tcPr>
            <w:tcW w:w="1900" w:type="dxa"/>
            <w:vAlign w:val="center"/>
          </w:tcPr>
          <w:p w14:paraId="5E6EF4D3" w14:textId="77777777" w:rsidR="00765D35" w:rsidRPr="001F0107" w:rsidRDefault="00765D35" w:rsidP="00765D35">
            <w:pPr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489" w:type="dxa"/>
          </w:tcPr>
          <w:p w14:paraId="61B31F43" w14:textId="1B0D37AF" w:rsidR="00765D35" w:rsidRPr="00521301" w:rsidRDefault="00765D35" w:rsidP="00765D35">
            <w:pPr>
              <w:jc w:val="center"/>
              <w:rPr>
                <w:sz w:val="20"/>
                <w:szCs w:val="20"/>
                <w:lang w:val="en-US"/>
              </w:rPr>
            </w:pPr>
            <w:r w:rsidRPr="00521301">
              <w:rPr>
                <w:sz w:val="20"/>
                <w:szCs w:val="20"/>
                <w:lang w:val="en-US"/>
              </w:rPr>
              <w:t>double*&amp; A1, double*&amp; A2, double*&amp; B1, double*&amp; B2</w:t>
            </w:r>
          </w:p>
        </w:tc>
      </w:tr>
      <w:tr w:rsidR="00765D35" w:rsidRPr="00071C1B" w14:paraId="5A32A49C" w14:textId="77777777" w:rsidTr="00765D35">
        <w:trPr>
          <w:trHeight w:val="298"/>
          <w:jc w:val="center"/>
        </w:trPr>
        <w:tc>
          <w:tcPr>
            <w:tcW w:w="1617" w:type="dxa"/>
            <w:vAlign w:val="center"/>
          </w:tcPr>
          <w:p w14:paraId="23D807CD" w14:textId="3784E14F" w:rsidR="00765D35" w:rsidRDefault="00765D35" w:rsidP="00765D35">
            <w:pPr>
              <w:rPr>
                <w:sz w:val="20"/>
                <w:szCs w:val="20"/>
                <w:lang w:val="en-US"/>
              </w:rPr>
            </w:pPr>
            <w:r w:rsidRPr="00521301">
              <w:rPr>
                <w:sz w:val="20"/>
                <w:szCs w:val="20"/>
                <w:lang w:val="en-US"/>
              </w:rPr>
              <w:t>IsNormal</w:t>
            </w:r>
          </w:p>
        </w:tc>
        <w:tc>
          <w:tcPr>
            <w:tcW w:w="2050" w:type="dxa"/>
            <w:vAlign w:val="center"/>
          </w:tcPr>
          <w:p w14:paraId="31B004A9" w14:textId="77777777" w:rsidR="00765D35" w:rsidRDefault="00765D35" w:rsidP="00765D35">
            <w:pPr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1288" w:type="dxa"/>
            <w:vAlign w:val="center"/>
          </w:tcPr>
          <w:p w14:paraId="48AFA248" w14:textId="475875B1" w:rsidR="00765D35" w:rsidRPr="001F0107" w:rsidRDefault="00765D35" w:rsidP="00765D35">
            <w:pPr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bool Out</w:t>
            </w:r>
          </w:p>
        </w:tc>
        <w:tc>
          <w:tcPr>
            <w:tcW w:w="1900" w:type="dxa"/>
            <w:vAlign w:val="center"/>
          </w:tcPr>
          <w:p w14:paraId="14F18AA9" w14:textId="77777777" w:rsidR="00765D35" w:rsidRPr="001F0107" w:rsidRDefault="00765D35" w:rsidP="00765D35">
            <w:pPr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489" w:type="dxa"/>
          </w:tcPr>
          <w:p w14:paraId="11613B75" w14:textId="0B240E3F" w:rsidR="00765D35" w:rsidRPr="001F0107" w:rsidRDefault="00765D35" w:rsidP="00765D35">
            <w:pPr>
              <w:jc w:val="center"/>
              <w:rPr>
                <w:sz w:val="20"/>
                <w:szCs w:val="20"/>
                <w:lang w:val="en-US"/>
              </w:rPr>
            </w:pPr>
            <w:r w:rsidRPr="00521301">
              <w:rPr>
                <w:sz w:val="20"/>
                <w:szCs w:val="20"/>
                <w:lang w:val="en-US"/>
              </w:rPr>
              <w:t>double*&amp; A1, double*&amp; A2, double*&amp; B1, double*&amp; B2</w:t>
            </w:r>
          </w:p>
        </w:tc>
      </w:tr>
      <w:tr w:rsidR="00765D35" w:rsidRPr="00521301" w14:paraId="09454E22" w14:textId="77777777" w:rsidTr="00765D35">
        <w:trPr>
          <w:trHeight w:val="298"/>
          <w:jc w:val="center"/>
        </w:trPr>
        <w:tc>
          <w:tcPr>
            <w:tcW w:w="1617" w:type="dxa"/>
            <w:vAlign w:val="center"/>
          </w:tcPr>
          <w:p w14:paraId="23AE0DA4" w14:textId="72865E77" w:rsidR="00765D35" w:rsidRPr="00521301" w:rsidRDefault="00765D35" w:rsidP="00765D35">
            <w:pPr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CanUse</w:t>
            </w:r>
          </w:p>
        </w:tc>
        <w:tc>
          <w:tcPr>
            <w:tcW w:w="2050" w:type="dxa"/>
            <w:vAlign w:val="center"/>
          </w:tcPr>
          <w:p w14:paraId="674E0E10" w14:textId="23F97A49" w:rsidR="00765D35" w:rsidRPr="00521301" w:rsidRDefault="00765D35" w:rsidP="00765D35">
            <w:pPr>
              <w:jc w:val="center"/>
              <w:rPr>
                <w:sz w:val="20"/>
                <w:szCs w:val="20"/>
                <w:lang w:val="en-US"/>
              </w:rPr>
            </w:pPr>
            <w:r w:rsidRPr="00521301">
              <w:rPr>
                <w:sz w:val="20"/>
                <w:szCs w:val="20"/>
                <w:lang w:val="en-US"/>
              </w:rPr>
              <w:t>size_t*&amp; B, const size_t&amp; X, const short&amp; Pos</w:t>
            </w:r>
          </w:p>
        </w:tc>
        <w:tc>
          <w:tcPr>
            <w:tcW w:w="1288" w:type="dxa"/>
            <w:vAlign w:val="center"/>
          </w:tcPr>
          <w:p w14:paraId="387E7293" w14:textId="754A2EEA" w:rsidR="00765D35" w:rsidRDefault="00765D35" w:rsidP="00765D35">
            <w:pPr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true/false</w:t>
            </w:r>
          </w:p>
        </w:tc>
        <w:tc>
          <w:tcPr>
            <w:tcW w:w="1900" w:type="dxa"/>
            <w:vAlign w:val="center"/>
          </w:tcPr>
          <w:p w14:paraId="65FE476B" w14:textId="77777777" w:rsidR="00765D35" w:rsidRPr="001F0107" w:rsidRDefault="00765D35" w:rsidP="00765D35">
            <w:pPr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489" w:type="dxa"/>
          </w:tcPr>
          <w:p w14:paraId="6706C1CA" w14:textId="28CE8C97" w:rsidR="00765D35" w:rsidRPr="00521301" w:rsidRDefault="00765D35" w:rsidP="00765D35">
            <w:pPr>
              <w:jc w:val="center"/>
              <w:rPr>
                <w:sz w:val="20"/>
                <w:szCs w:val="20"/>
                <w:lang w:val="en-US"/>
              </w:rPr>
            </w:pPr>
            <w:r w:rsidRPr="00521301">
              <w:rPr>
                <w:sz w:val="20"/>
                <w:szCs w:val="20"/>
                <w:lang w:val="en-US"/>
              </w:rPr>
              <w:t>size_t&amp; B</w:t>
            </w:r>
          </w:p>
        </w:tc>
      </w:tr>
      <w:tr w:rsidR="00765D35" w:rsidRPr="00071C1B" w14:paraId="7D5455C6" w14:textId="77777777" w:rsidTr="00765D35">
        <w:trPr>
          <w:trHeight w:val="298"/>
          <w:jc w:val="center"/>
        </w:trPr>
        <w:tc>
          <w:tcPr>
            <w:tcW w:w="1617" w:type="dxa"/>
            <w:vAlign w:val="center"/>
          </w:tcPr>
          <w:p w14:paraId="2B53A0FF" w14:textId="6658D2F4" w:rsidR="00765D35" w:rsidRPr="00521301" w:rsidRDefault="00765D35" w:rsidP="00765D35">
            <w:pPr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Spec3</w:t>
            </w:r>
          </w:p>
        </w:tc>
        <w:tc>
          <w:tcPr>
            <w:tcW w:w="2050" w:type="dxa"/>
            <w:vAlign w:val="center"/>
          </w:tcPr>
          <w:p w14:paraId="425430C7" w14:textId="260DD1D6" w:rsidR="00765D35" w:rsidRPr="00521301" w:rsidRDefault="00765D35" w:rsidP="00765D35">
            <w:pPr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1288" w:type="dxa"/>
            <w:vAlign w:val="center"/>
          </w:tcPr>
          <w:p w14:paraId="32E0097A" w14:textId="0C1DFB9B" w:rsidR="00765D35" w:rsidRDefault="00765D35" w:rsidP="00765D35">
            <w:pPr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true/false</w:t>
            </w:r>
          </w:p>
        </w:tc>
        <w:tc>
          <w:tcPr>
            <w:tcW w:w="1900" w:type="dxa"/>
            <w:vAlign w:val="center"/>
          </w:tcPr>
          <w:p w14:paraId="57D85639" w14:textId="77777777" w:rsidR="00765D35" w:rsidRPr="001F0107" w:rsidRDefault="00765D35" w:rsidP="00765D35">
            <w:pPr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489" w:type="dxa"/>
          </w:tcPr>
          <w:p w14:paraId="2170BECC" w14:textId="7B37BB95" w:rsidR="00765D35" w:rsidRPr="00521301" w:rsidRDefault="00BC017F" w:rsidP="00765D35">
            <w:pPr>
              <w:jc w:val="center"/>
              <w:rPr>
                <w:sz w:val="20"/>
                <w:szCs w:val="20"/>
                <w:lang w:val="en-US"/>
              </w:rPr>
            </w:pPr>
            <w:r w:rsidRPr="00521301">
              <w:rPr>
                <w:sz w:val="20"/>
                <w:szCs w:val="20"/>
                <w:lang w:val="en-US"/>
              </w:rPr>
              <w:t>double*&amp; A1, double*&amp; A2, double*&amp; A3</w:t>
            </w:r>
          </w:p>
        </w:tc>
      </w:tr>
      <w:tr w:rsidR="00765D35" w:rsidRPr="00521301" w14:paraId="5AFACB13" w14:textId="77777777" w:rsidTr="00765D35">
        <w:trPr>
          <w:trHeight w:val="298"/>
          <w:jc w:val="center"/>
        </w:trPr>
        <w:tc>
          <w:tcPr>
            <w:tcW w:w="1617" w:type="dxa"/>
            <w:vAlign w:val="center"/>
          </w:tcPr>
          <w:p w14:paraId="20CCEC3B" w14:textId="1186D5E1" w:rsidR="00765D35" w:rsidRPr="00521301" w:rsidRDefault="00765D35" w:rsidP="00765D35">
            <w:pPr>
              <w:rPr>
                <w:sz w:val="20"/>
                <w:szCs w:val="20"/>
                <w:lang w:val="en-US"/>
              </w:rPr>
            </w:pPr>
            <w:r w:rsidRPr="00521301">
              <w:rPr>
                <w:sz w:val="20"/>
                <w:szCs w:val="20"/>
                <w:lang w:val="en-US"/>
              </w:rPr>
              <w:t>GetYfromX</w:t>
            </w:r>
          </w:p>
        </w:tc>
        <w:tc>
          <w:tcPr>
            <w:tcW w:w="2050" w:type="dxa"/>
            <w:vAlign w:val="center"/>
          </w:tcPr>
          <w:p w14:paraId="708F5D16" w14:textId="4DAF7A1B" w:rsidR="00765D35" w:rsidRPr="00AB0800" w:rsidRDefault="00765D35" w:rsidP="00765D35">
            <w:pPr>
              <w:jc w:val="center"/>
              <w:rPr>
                <w:sz w:val="20"/>
                <w:szCs w:val="20"/>
                <w:lang w:val="en-US"/>
              </w:rPr>
            </w:pPr>
            <w:r w:rsidRPr="00AB0800">
              <w:rPr>
                <w:sz w:val="20"/>
                <w:szCs w:val="20"/>
                <w:lang w:val="en-US"/>
              </w:rPr>
              <w:t>double*&amp; A1, double*&amp; A2, double&amp; X</w:t>
            </w:r>
          </w:p>
        </w:tc>
        <w:tc>
          <w:tcPr>
            <w:tcW w:w="1288" w:type="dxa"/>
            <w:vAlign w:val="center"/>
          </w:tcPr>
          <w:p w14:paraId="46F30409" w14:textId="2AB7D2E3" w:rsidR="00765D35" w:rsidRDefault="00765D35" w:rsidP="00765D35">
            <w:pPr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double Z</w:t>
            </w:r>
          </w:p>
        </w:tc>
        <w:tc>
          <w:tcPr>
            <w:tcW w:w="1900" w:type="dxa"/>
            <w:vAlign w:val="center"/>
          </w:tcPr>
          <w:p w14:paraId="73EEAE99" w14:textId="77777777" w:rsidR="00765D35" w:rsidRPr="001F0107" w:rsidRDefault="00765D35" w:rsidP="00765D35">
            <w:pPr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489" w:type="dxa"/>
          </w:tcPr>
          <w:p w14:paraId="26AD21EA" w14:textId="77777777" w:rsidR="00765D35" w:rsidRPr="00521301" w:rsidRDefault="00765D35" w:rsidP="00765D35">
            <w:pPr>
              <w:jc w:val="center"/>
              <w:rPr>
                <w:sz w:val="20"/>
                <w:szCs w:val="20"/>
                <w:lang w:val="en-US"/>
              </w:rPr>
            </w:pPr>
          </w:p>
        </w:tc>
      </w:tr>
      <w:tr w:rsidR="00765D35" w:rsidRPr="00521301" w14:paraId="2A7FF51E" w14:textId="77777777" w:rsidTr="00765D35">
        <w:trPr>
          <w:trHeight w:val="298"/>
          <w:jc w:val="center"/>
        </w:trPr>
        <w:tc>
          <w:tcPr>
            <w:tcW w:w="1617" w:type="dxa"/>
            <w:vMerge w:val="restart"/>
            <w:vAlign w:val="center"/>
          </w:tcPr>
          <w:p w14:paraId="1C04D67B" w14:textId="521193F0" w:rsidR="00765D35" w:rsidRPr="00521301" w:rsidRDefault="00765D35" w:rsidP="00765D35">
            <w:pPr>
              <w:rPr>
                <w:sz w:val="20"/>
                <w:szCs w:val="20"/>
                <w:lang w:val="en-US"/>
              </w:rPr>
            </w:pPr>
            <w:r w:rsidRPr="00AB0800">
              <w:rPr>
                <w:sz w:val="20"/>
                <w:szCs w:val="20"/>
                <w:lang w:val="en-US"/>
              </w:rPr>
              <w:t>BetweenY</w:t>
            </w:r>
          </w:p>
        </w:tc>
        <w:tc>
          <w:tcPr>
            <w:tcW w:w="2050" w:type="dxa"/>
            <w:vAlign w:val="center"/>
          </w:tcPr>
          <w:p w14:paraId="00A4E69B" w14:textId="41B510C1" w:rsidR="00765D35" w:rsidRDefault="00765D35" w:rsidP="00765D35">
            <w:pPr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1288" w:type="dxa"/>
            <w:vMerge w:val="restart"/>
            <w:vAlign w:val="center"/>
          </w:tcPr>
          <w:p w14:paraId="512F8B72" w14:textId="073DFE75" w:rsidR="00765D35" w:rsidRPr="00491DFD" w:rsidRDefault="00765D35" w:rsidP="00765D35">
            <w:pPr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true/false</w:t>
            </w:r>
          </w:p>
        </w:tc>
        <w:tc>
          <w:tcPr>
            <w:tcW w:w="1900" w:type="dxa"/>
            <w:vAlign w:val="center"/>
          </w:tcPr>
          <w:p w14:paraId="280564AA" w14:textId="77777777" w:rsidR="00765D35" w:rsidRPr="00AB0800" w:rsidRDefault="00765D35" w:rsidP="00765D35">
            <w:pPr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489" w:type="dxa"/>
          </w:tcPr>
          <w:p w14:paraId="01CF6D24" w14:textId="77777777" w:rsidR="00765D35" w:rsidRDefault="00765D35" w:rsidP="00765D35">
            <w:pPr>
              <w:jc w:val="center"/>
              <w:rPr>
                <w:sz w:val="20"/>
                <w:szCs w:val="20"/>
                <w:lang w:val="en-US"/>
              </w:rPr>
            </w:pPr>
            <w:r w:rsidRPr="00AB0800">
              <w:rPr>
                <w:sz w:val="20"/>
                <w:szCs w:val="20"/>
                <w:lang w:val="en-US"/>
              </w:rPr>
              <w:t xml:space="preserve">double*&amp; A1, double*&amp; A2, double*&amp; A3, double*&amp; A4, </w:t>
            </w:r>
          </w:p>
          <w:p w14:paraId="71F3A14D" w14:textId="04551259" w:rsidR="00765D35" w:rsidRPr="00AB0800" w:rsidRDefault="00765D35" w:rsidP="00765D35">
            <w:pPr>
              <w:jc w:val="center"/>
              <w:rPr>
                <w:sz w:val="20"/>
                <w:szCs w:val="20"/>
                <w:lang w:val="en-US"/>
              </w:rPr>
            </w:pPr>
            <w:r w:rsidRPr="00AB0800">
              <w:rPr>
                <w:sz w:val="20"/>
                <w:szCs w:val="20"/>
                <w:lang w:val="en-US"/>
              </w:rPr>
              <w:t>double&amp; B</w:t>
            </w:r>
          </w:p>
        </w:tc>
      </w:tr>
      <w:tr w:rsidR="00765D35" w:rsidRPr="00071C1B" w14:paraId="10248A41" w14:textId="77777777" w:rsidTr="00765D35">
        <w:trPr>
          <w:trHeight w:val="298"/>
          <w:jc w:val="center"/>
        </w:trPr>
        <w:tc>
          <w:tcPr>
            <w:tcW w:w="1617" w:type="dxa"/>
            <w:vMerge/>
            <w:vAlign w:val="center"/>
          </w:tcPr>
          <w:p w14:paraId="6507BE3A" w14:textId="36537A79" w:rsidR="00765D35" w:rsidRDefault="00765D35" w:rsidP="00765D35">
            <w:pPr>
              <w:rPr>
                <w:sz w:val="20"/>
                <w:szCs w:val="20"/>
                <w:lang w:val="en-US"/>
              </w:rPr>
            </w:pPr>
          </w:p>
        </w:tc>
        <w:tc>
          <w:tcPr>
            <w:tcW w:w="2050" w:type="dxa"/>
            <w:vAlign w:val="center"/>
          </w:tcPr>
          <w:p w14:paraId="7519A450" w14:textId="77777777" w:rsidR="00765D35" w:rsidRDefault="00765D35" w:rsidP="00765D35">
            <w:pPr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1288" w:type="dxa"/>
            <w:vMerge/>
            <w:vAlign w:val="center"/>
          </w:tcPr>
          <w:p w14:paraId="73C18AD1" w14:textId="23705E2C" w:rsidR="00765D35" w:rsidRPr="001F0107" w:rsidRDefault="00765D35" w:rsidP="00765D35">
            <w:pPr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1900" w:type="dxa"/>
            <w:vAlign w:val="center"/>
          </w:tcPr>
          <w:p w14:paraId="62F77A92" w14:textId="77777777" w:rsidR="00765D35" w:rsidRPr="001F0107" w:rsidRDefault="00765D35" w:rsidP="00765D35">
            <w:pPr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489" w:type="dxa"/>
          </w:tcPr>
          <w:p w14:paraId="4B261C9D" w14:textId="4F5E4D43" w:rsidR="00765D35" w:rsidRPr="001F0107" w:rsidRDefault="00765D35" w:rsidP="00765D35">
            <w:pPr>
              <w:jc w:val="center"/>
              <w:rPr>
                <w:sz w:val="20"/>
                <w:szCs w:val="20"/>
                <w:lang w:val="en-US"/>
              </w:rPr>
            </w:pPr>
            <w:r w:rsidRPr="00AB0800">
              <w:rPr>
                <w:sz w:val="20"/>
                <w:szCs w:val="20"/>
                <w:lang w:val="en-US"/>
              </w:rPr>
              <w:t>double*&amp; A1, double*&amp; A2, double*&amp; A3, double*&amp; B</w:t>
            </w:r>
          </w:p>
        </w:tc>
      </w:tr>
      <w:tr w:rsidR="00765D35" w:rsidRPr="00521301" w14:paraId="723F6EA1" w14:textId="77777777" w:rsidTr="00765D35">
        <w:trPr>
          <w:trHeight w:val="298"/>
          <w:jc w:val="center"/>
        </w:trPr>
        <w:tc>
          <w:tcPr>
            <w:tcW w:w="1617" w:type="dxa"/>
            <w:vAlign w:val="center"/>
          </w:tcPr>
          <w:p w14:paraId="1101EAC1" w14:textId="386CB369" w:rsidR="00765D35" w:rsidRPr="00491DFD" w:rsidRDefault="00765D35" w:rsidP="00765D35">
            <w:pPr>
              <w:rPr>
                <w:sz w:val="20"/>
                <w:szCs w:val="20"/>
                <w:lang w:val="en-US"/>
              </w:rPr>
            </w:pPr>
            <w:r w:rsidRPr="00491DFD">
              <w:rPr>
                <w:sz w:val="20"/>
                <w:szCs w:val="20"/>
                <w:lang w:val="en-US"/>
              </w:rPr>
              <w:lastRenderedPageBreak/>
              <w:t>BetweenX</w:t>
            </w:r>
          </w:p>
        </w:tc>
        <w:tc>
          <w:tcPr>
            <w:tcW w:w="2050" w:type="dxa"/>
            <w:vAlign w:val="center"/>
          </w:tcPr>
          <w:p w14:paraId="1197B260" w14:textId="574E38FC" w:rsidR="00765D35" w:rsidRPr="00491DFD" w:rsidRDefault="00765D35" w:rsidP="00765D35">
            <w:pPr>
              <w:jc w:val="center"/>
              <w:rPr>
                <w:sz w:val="20"/>
                <w:szCs w:val="20"/>
                <w:lang w:val="en-US"/>
              </w:rPr>
            </w:pPr>
            <w:r w:rsidRPr="00491DFD">
              <w:rPr>
                <w:sz w:val="20"/>
                <w:szCs w:val="20"/>
                <w:lang w:val="en-US"/>
              </w:rPr>
              <w:t>double*&amp; A1, double*&amp; A2, double X</w:t>
            </w:r>
          </w:p>
        </w:tc>
        <w:tc>
          <w:tcPr>
            <w:tcW w:w="1288" w:type="dxa"/>
            <w:vAlign w:val="center"/>
          </w:tcPr>
          <w:p w14:paraId="03A2D290" w14:textId="60F7C9F7" w:rsidR="00765D35" w:rsidRPr="001F0107" w:rsidRDefault="00765D35" w:rsidP="00765D35">
            <w:pPr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true/false</w:t>
            </w:r>
          </w:p>
        </w:tc>
        <w:tc>
          <w:tcPr>
            <w:tcW w:w="1900" w:type="dxa"/>
            <w:vAlign w:val="center"/>
          </w:tcPr>
          <w:p w14:paraId="18748EF2" w14:textId="77777777" w:rsidR="00765D35" w:rsidRPr="001F0107" w:rsidRDefault="00765D35" w:rsidP="00765D35">
            <w:pPr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489" w:type="dxa"/>
          </w:tcPr>
          <w:p w14:paraId="4A9C88F8" w14:textId="77777777" w:rsidR="00765D35" w:rsidRPr="00AB0800" w:rsidRDefault="00765D35" w:rsidP="00765D35">
            <w:pPr>
              <w:jc w:val="center"/>
              <w:rPr>
                <w:sz w:val="20"/>
                <w:szCs w:val="20"/>
                <w:lang w:val="en-US"/>
              </w:rPr>
            </w:pPr>
          </w:p>
        </w:tc>
      </w:tr>
      <w:tr w:rsidR="00765D35" w:rsidRPr="00071C1B" w14:paraId="4B0B8F24" w14:textId="77777777" w:rsidTr="00765D35">
        <w:trPr>
          <w:trHeight w:val="298"/>
          <w:jc w:val="center"/>
        </w:trPr>
        <w:tc>
          <w:tcPr>
            <w:tcW w:w="1617" w:type="dxa"/>
            <w:vMerge w:val="restart"/>
            <w:vAlign w:val="center"/>
          </w:tcPr>
          <w:p w14:paraId="4DBFB265" w14:textId="724CC9E8" w:rsidR="00765D35" w:rsidRPr="00491DFD" w:rsidRDefault="00765D35" w:rsidP="00765D35">
            <w:pPr>
              <w:rPr>
                <w:sz w:val="20"/>
                <w:szCs w:val="20"/>
                <w:lang w:val="en-US"/>
              </w:rPr>
            </w:pPr>
            <w:r w:rsidRPr="00491DFD">
              <w:rPr>
                <w:sz w:val="20"/>
                <w:szCs w:val="20"/>
                <w:lang w:val="en-US"/>
              </w:rPr>
              <w:t>Prinadlejit</w:t>
            </w:r>
          </w:p>
        </w:tc>
        <w:tc>
          <w:tcPr>
            <w:tcW w:w="2050" w:type="dxa"/>
            <w:vAlign w:val="center"/>
          </w:tcPr>
          <w:p w14:paraId="4E2BB36B" w14:textId="77777777" w:rsidR="00765D35" w:rsidRPr="00491DFD" w:rsidRDefault="00765D35" w:rsidP="00765D35">
            <w:pPr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1288" w:type="dxa"/>
            <w:vMerge w:val="restart"/>
            <w:vAlign w:val="center"/>
          </w:tcPr>
          <w:p w14:paraId="7D8EEAD5" w14:textId="25159E24" w:rsidR="00765D35" w:rsidRPr="001F0107" w:rsidRDefault="00765D35" w:rsidP="00765D35">
            <w:pPr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bool b</w:t>
            </w:r>
          </w:p>
        </w:tc>
        <w:tc>
          <w:tcPr>
            <w:tcW w:w="1900" w:type="dxa"/>
            <w:vAlign w:val="center"/>
          </w:tcPr>
          <w:p w14:paraId="6ED3DAD9" w14:textId="77777777" w:rsidR="00765D35" w:rsidRPr="001F0107" w:rsidRDefault="00765D35" w:rsidP="00765D35">
            <w:pPr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489" w:type="dxa"/>
          </w:tcPr>
          <w:p w14:paraId="507F9F35" w14:textId="14C3E177" w:rsidR="00765D35" w:rsidRPr="00491DFD" w:rsidRDefault="00765D35" w:rsidP="00765D35">
            <w:pPr>
              <w:jc w:val="center"/>
              <w:rPr>
                <w:sz w:val="20"/>
                <w:szCs w:val="20"/>
                <w:lang w:val="en-US"/>
              </w:rPr>
            </w:pPr>
            <w:r w:rsidRPr="00491DFD">
              <w:rPr>
                <w:sz w:val="20"/>
                <w:szCs w:val="20"/>
                <w:lang w:val="en-US"/>
              </w:rPr>
              <w:t>double*&amp; A1, double*&amp; A2, double*&amp; A3, double*&amp; B</w:t>
            </w:r>
          </w:p>
        </w:tc>
      </w:tr>
      <w:tr w:rsidR="00765D35" w:rsidRPr="00071C1B" w14:paraId="428B25AF" w14:textId="77777777" w:rsidTr="00765D35">
        <w:trPr>
          <w:trHeight w:val="298"/>
          <w:jc w:val="center"/>
        </w:trPr>
        <w:tc>
          <w:tcPr>
            <w:tcW w:w="1617" w:type="dxa"/>
            <w:vMerge/>
            <w:vAlign w:val="center"/>
          </w:tcPr>
          <w:p w14:paraId="4AD83085" w14:textId="77777777" w:rsidR="00765D35" w:rsidRPr="00491DFD" w:rsidRDefault="00765D35" w:rsidP="00765D35">
            <w:pPr>
              <w:rPr>
                <w:sz w:val="20"/>
                <w:szCs w:val="20"/>
                <w:lang w:val="en-US"/>
              </w:rPr>
            </w:pPr>
          </w:p>
        </w:tc>
        <w:tc>
          <w:tcPr>
            <w:tcW w:w="2050" w:type="dxa"/>
            <w:vAlign w:val="center"/>
          </w:tcPr>
          <w:p w14:paraId="62CA2D5D" w14:textId="77777777" w:rsidR="00765D35" w:rsidRDefault="00765D35" w:rsidP="00765D35">
            <w:pPr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1288" w:type="dxa"/>
            <w:vMerge/>
            <w:vAlign w:val="center"/>
          </w:tcPr>
          <w:p w14:paraId="013B3AD5" w14:textId="77777777" w:rsidR="00765D35" w:rsidRPr="001F0107" w:rsidRDefault="00765D35" w:rsidP="00765D35">
            <w:pPr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1900" w:type="dxa"/>
            <w:vAlign w:val="center"/>
          </w:tcPr>
          <w:p w14:paraId="584C9C06" w14:textId="77777777" w:rsidR="00765D35" w:rsidRPr="001F0107" w:rsidRDefault="00765D35" w:rsidP="00765D35">
            <w:pPr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489" w:type="dxa"/>
          </w:tcPr>
          <w:p w14:paraId="0E0A7730" w14:textId="66611AF1" w:rsidR="00765D35" w:rsidRPr="00491DFD" w:rsidRDefault="00765D35" w:rsidP="00765D35">
            <w:pPr>
              <w:jc w:val="center"/>
              <w:rPr>
                <w:sz w:val="20"/>
                <w:szCs w:val="20"/>
                <w:lang w:val="en-US"/>
              </w:rPr>
            </w:pPr>
            <w:r w:rsidRPr="00491DFD">
              <w:rPr>
                <w:sz w:val="20"/>
                <w:szCs w:val="20"/>
                <w:lang w:val="en-US"/>
              </w:rPr>
              <w:t>double*&amp; A1, double*&amp; A2, double*&amp; A3, double*&amp; A4, double*&amp; B</w:t>
            </w:r>
          </w:p>
        </w:tc>
      </w:tr>
      <w:tr w:rsidR="00765D35" w:rsidRPr="00521301" w14:paraId="4FE832F4" w14:textId="77777777" w:rsidTr="00765D35">
        <w:trPr>
          <w:trHeight w:val="298"/>
          <w:jc w:val="center"/>
        </w:trPr>
        <w:tc>
          <w:tcPr>
            <w:tcW w:w="1617" w:type="dxa"/>
            <w:vAlign w:val="center"/>
          </w:tcPr>
          <w:p w14:paraId="34150595" w14:textId="5297886C" w:rsidR="00765D35" w:rsidRPr="00491DFD" w:rsidRDefault="00765D35" w:rsidP="00765D35">
            <w:pPr>
              <w:rPr>
                <w:sz w:val="20"/>
                <w:szCs w:val="20"/>
                <w:lang w:val="en-US"/>
              </w:rPr>
            </w:pPr>
            <w:r w:rsidRPr="00491DFD">
              <w:rPr>
                <w:sz w:val="20"/>
                <w:szCs w:val="20"/>
                <w:lang w:val="en-US"/>
              </w:rPr>
              <w:t>Peresec</w:t>
            </w:r>
          </w:p>
        </w:tc>
        <w:tc>
          <w:tcPr>
            <w:tcW w:w="2050" w:type="dxa"/>
            <w:vAlign w:val="center"/>
          </w:tcPr>
          <w:p w14:paraId="2583FE85" w14:textId="77777777" w:rsidR="00765D35" w:rsidRDefault="00765D35" w:rsidP="00765D35">
            <w:pPr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1288" w:type="dxa"/>
            <w:vAlign w:val="center"/>
          </w:tcPr>
          <w:p w14:paraId="53C8028A" w14:textId="7084A4C0" w:rsidR="00765D35" w:rsidRPr="001F0107" w:rsidRDefault="00765D35" w:rsidP="00765D35">
            <w:pPr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true/false</w:t>
            </w:r>
          </w:p>
        </w:tc>
        <w:tc>
          <w:tcPr>
            <w:tcW w:w="1900" w:type="dxa"/>
            <w:vAlign w:val="center"/>
          </w:tcPr>
          <w:p w14:paraId="3B165A40" w14:textId="77777777" w:rsidR="00765D35" w:rsidRPr="001F0107" w:rsidRDefault="00765D35" w:rsidP="00765D35">
            <w:pPr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489" w:type="dxa"/>
          </w:tcPr>
          <w:p w14:paraId="744E5AE5" w14:textId="77777777" w:rsidR="00765D35" w:rsidRDefault="00765D35" w:rsidP="00765D35">
            <w:pPr>
              <w:jc w:val="center"/>
              <w:rPr>
                <w:sz w:val="20"/>
                <w:szCs w:val="20"/>
                <w:lang w:val="en-US"/>
              </w:rPr>
            </w:pPr>
            <w:r w:rsidRPr="00491DFD">
              <w:rPr>
                <w:sz w:val="20"/>
                <w:szCs w:val="20"/>
                <w:lang w:val="en-US"/>
              </w:rPr>
              <w:t>double*&amp; A1, double*&amp; A2, double*&amp; A3, double*&amp; B</w:t>
            </w:r>
          </w:p>
          <w:p w14:paraId="6391153A" w14:textId="75ED0A97" w:rsidR="00765D35" w:rsidRPr="00491DFD" w:rsidRDefault="00765D35" w:rsidP="00765D35">
            <w:pPr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double X</w:t>
            </w:r>
          </w:p>
        </w:tc>
      </w:tr>
      <w:tr w:rsidR="00765D35" w:rsidRPr="00071C1B" w14:paraId="3AFB2769" w14:textId="77777777" w:rsidTr="00765D35">
        <w:trPr>
          <w:trHeight w:val="298"/>
          <w:jc w:val="center"/>
        </w:trPr>
        <w:tc>
          <w:tcPr>
            <w:tcW w:w="1617" w:type="dxa"/>
            <w:vAlign w:val="center"/>
          </w:tcPr>
          <w:p w14:paraId="655ECD67" w14:textId="5E3FF083" w:rsidR="00765D35" w:rsidRPr="00491DFD" w:rsidRDefault="00765D35" w:rsidP="00765D35">
            <w:pPr>
              <w:rPr>
                <w:sz w:val="20"/>
                <w:szCs w:val="20"/>
                <w:lang w:val="en-US"/>
              </w:rPr>
            </w:pPr>
            <w:r w:rsidRPr="00491DFD">
              <w:rPr>
                <w:sz w:val="20"/>
                <w:szCs w:val="20"/>
                <w:lang w:val="en-US"/>
              </w:rPr>
              <w:t>IsCorrect</w:t>
            </w:r>
          </w:p>
        </w:tc>
        <w:tc>
          <w:tcPr>
            <w:tcW w:w="2050" w:type="dxa"/>
            <w:vAlign w:val="center"/>
          </w:tcPr>
          <w:p w14:paraId="77C16D8C" w14:textId="77777777" w:rsidR="00765D35" w:rsidRDefault="00765D35" w:rsidP="00765D35">
            <w:pPr>
              <w:jc w:val="center"/>
              <w:rPr>
                <w:sz w:val="20"/>
                <w:szCs w:val="20"/>
                <w:lang w:val="en-US"/>
              </w:rPr>
            </w:pPr>
            <w:r w:rsidRPr="00491DFD">
              <w:rPr>
                <w:sz w:val="20"/>
                <w:szCs w:val="20"/>
                <w:lang w:val="en-US"/>
              </w:rPr>
              <w:t>double**&amp; A,</w:t>
            </w:r>
          </w:p>
          <w:p w14:paraId="00FAD19F" w14:textId="52948D64" w:rsidR="00765D35" w:rsidRDefault="00765D35" w:rsidP="00765D35">
            <w:pPr>
              <w:jc w:val="center"/>
              <w:rPr>
                <w:sz w:val="20"/>
                <w:szCs w:val="20"/>
                <w:lang w:val="en-US"/>
              </w:rPr>
            </w:pPr>
            <w:r w:rsidRPr="00491DFD">
              <w:rPr>
                <w:sz w:val="20"/>
                <w:szCs w:val="20"/>
                <w:lang w:val="en-US"/>
              </w:rPr>
              <w:t>size_t*&amp; B</w:t>
            </w:r>
          </w:p>
        </w:tc>
        <w:tc>
          <w:tcPr>
            <w:tcW w:w="1288" w:type="dxa"/>
            <w:vAlign w:val="center"/>
          </w:tcPr>
          <w:p w14:paraId="31487523" w14:textId="30F6BF1B" w:rsidR="00765D35" w:rsidRPr="001F0107" w:rsidRDefault="00765D35" w:rsidP="00765D35">
            <w:pPr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true/false</w:t>
            </w:r>
          </w:p>
        </w:tc>
        <w:tc>
          <w:tcPr>
            <w:tcW w:w="1900" w:type="dxa"/>
            <w:vAlign w:val="center"/>
          </w:tcPr>
          <w:p w14:paraId="43C29848" w14:textId="77777777" w:rsidR="00765D35" w:rsidRPr="001F0107" w:rsidRDefault="00765D35" w:rsidP="00765D35">
            <w:pPr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489" w:type="dxa"/>
          </w:tcPr>
          <w:p w14:paraId="1B58DBF6" w14:textId="023933E3" w:rsidR="00765D35" w:rsidRPr="00491DFD" w:rsidRDefault="00765D35" w:rsidP="00765D35">
            <w:pPr>
              <w:jc w:val="center"/>
              <w:rPr>
                <w:sz w:val="20"/>
                <w:szCs w:val="20"/>
                <w:lang w:val="en-US"/>
              </w:rPr>
            </w:pPr>
            <w:r w:rsidRPr="00491DFD">
              <w:rPr>
                <w:sz w:val="20"/>
                <w:szCs w:val="20"/>
                <w:lang w:val="en-US"/>
              </w:rPr>
              <w:t>double*&amp; A, size_t&amp; B, const short&amp; Pos, size_t&amp;</w:t>
            </w:r>
            <w:r>
              <w:rPr>
                <w:sz w:val="20"/>
                <w:szCs w:val="20"/>
                <w:lang w:val="en-US"/>
              </w:rPr>
              <w:t> </w:t>
            </w:r>
            <w:r w:rsidRPr="00491DFD">
              <w:rPr>
                <w:sz w:val="20"/>
                <w:szCs w:val="20"/>
                <w:lang w:val="en-US"/>
              </w:rPr>
              <w:t>i</w:t>
            </w:r>
          </w:p>
        </w:tc>
      </w:tr>
      <w:tr w:rsidR="00765D35" w:rsidRPr="00521301" w14:paraId="5940A6F6" w14:textId="77777777" w:rsidTr="00765D35">
        <w:trPr>
          <w:trHeight w:val="298"/>
          <w:jc w:val="center"/>
        </w:trPr>
        <w:tc>
          <w:tcPr>
            <w:tcW w:w="1617" w:type="dxa"/>
            <w:vAlign w:val="center"/>
          </w:tcPr>
          <w:p w14:paraId="146D1E66" w14:textId="4F7B3CD2" w:rsidR="00765D35" w:rsidRPr="00491DFD" w:rsidRDefault="00765D35" w:rsidP="00765D35">
            <w:pPr>
              <w:rPr>
                <w:sz w:val="20"/>
                <w:szCs w:val="20"/>
                <w:lang w:val="en-US"/>
              </w:rPr>
            </w:pPr>
            <w:r w:rsidRPr="00491DFD">
              <w:rPr>
                <w:sz w:val="20"/>
                <w:szCs w:val="20"/>
                <w:lang w:val="en-US"/>
              </w:rPr>
              <w:t>NotInSaveF</w:t>
            </w:r>
          </w:p>
        </w:tc>
        <w:tc>
          <w:tcPr>
            <w:tcW w:w="2050" w:type="dxa"/>
            <w:vAlign w:val="center"/>
          </w:tcPr>
          <w:p w14:paraId="3933EC1F" w14:textId="6E3595A3" w:rsidR="00765D35" w:rsidRDefault="00765D35" w:rsidP="00765D35">
            <w:pPr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1288" w:type="dxa"/>
            <w:vAlign w:val="center"/>
          </w:tcPr>
          <w:p w14:paraId="17F63C87" w14:textId="49540238" w:rsidR="00765D35" w:rsidRPr="001F0107" w:rsidRDefault="00765D35" w:rsidP="00765D35">
            <w:pPr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fstream FT</w:t>
            </w:r>
          </w:p>
        </w:tc>
        <w:tc>
          <w:tcPr>
            <w:tcW w:w="1900" w:type="dxa"/>
            <w:vAlign w:val="center"/>
          </w:tcPr>
          <w:p w14:paraId="5C7CC3A9" w14:textId="77777777" w:rsidR="00765D35" w:rsidRPr="001F0107" w:rsidRDefault="00765D35" w:rsidP="00765D35">
            <w:pPr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489" w:type="dxa"/>
          </w:tcPr>
          <w:p w14:paraId="396B0236" w14:textId="18BA7DB6" w:rsidR="00765D35" w:rsidRPr="00AB0800" w:rsidRDefault="00765D35" w:rsidP="00765D35">
            <w:pPr>
              <w:jc w:val="center"/>
              <w:rPr>
                <w:sz w:val="20"/>
                <w:szCs w:val="20"/>
                <w:lang w:val="en-US"/>
              </w:rPr>
            </w:pPr>
            <w:r w:rsidRPr="00491DFD">
              <w:rPr>
                <w:sz w:val="20"/>
                <w:szCs w:val="20"/>
                <w:lang w:val="en-US"/>
              </w:rPr>
              <w:t>size_t*&amp; B</w:t>
            </w:r>
          </w:p>
        </w:tc>
      </w:tr>
      <w:tr w:rsidR="00765D35" w:rsidRPr="00521301" w14:paraId="57813554" w14:textId="77777777" w:rsidTr="00765D35">
        <w:trPr>
          <w:trHeight w:val="298"/>
          <w:jc w:val="center"/>
        </w:trPr>
        <w:tc>
          <w:tcPr>
            <w:tcW w:w="1617" w:type="dxa"/>
            <w:vAlign w:val="center"/>
          </w:tcPr>
          <w:p w14:paraId="2230BA2E" w14:textId="106699C3" w:rsidR="00765D35" w:rsidRPr="00491DFD" w:rsidRDefault="00765D35" w:rsidP="00765D35">
            <w:pPr>
              <w:rPr>
                <w:sz w:val="20"/>
                <w:szCs w:val="20"/>
                <w:lang w:val="en-US"/>
              </w:rPr>
            </w:pPr>
            <w:r w:rsidRPr="00491DFD">
              <w:rPr>
                <w:sz w:val="20"/>
                <w:szCs w:val="20"/>
                <w:lang w:val="en-US"/>
              </w:rPr>
              <w:t>SaveF</w:t>
            </w:r>
          </w:p>
        </w:tc>
        <w:tc>
          <w:tcPr>
            <w:tcW w:w="2050" w:type="dxa"/>
            <w:vAlign w:val="center"/>
          </w:tcPr>
          <w:p w14:paraId="42632C5C" w14:textId="36B52975" w:rsidR="00765D35" w:rsidRDefault="00765D35" w:rsidP="00765D35">
            <w:pPr>
              <w:jc w:val="center"/>
              <w:rPr>
                <w:sz w:val="20"/>
                <w:szCs w:val="20"/>
                <w:lang w:val="en-US"/>
              </w:rPr>
            </w:pPr>
            <w:r w:rsidRPr="00491DFD">
              <w:rPr>
                <w:sz w:val="20"/>
                <w:szCs w:val="20"/>
                <w:lang w:val="en-US"/>
              </w:rPr>
              <w:t>size_t*&amp; B</w:t>
            </w:r>
          </w:p>
        </w:tc>
        <w:tc>
          <w:tcPr>
            <w:tcW w:w="1288" w:type="dxa"/>
            <w:vAlign w:val="center"/>
          </w:tcPr>
          <w:p w14:paraId="71A9A15B" w14:textId="05A4A611" w:rsidR="00765D35" w:rsidRPr="001F0107" w:rsidRDefault="00765D35" w:rsidP="00765D35">
            <w:pPr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fstream FT</w:t>
            </w:r>
          </w:p>
        </w:tc>
        <w:tc>
          <w:tcPr>
            <w:tcW w:w="1900" w:type="dxa"/>
            <w:vAlign w:val="center"/>
          </w:tcPr>
          <w:p w14:paraId="13A01B65" w14:textId="5ACE3569" w:rsidR="00765D35" w:rsidRPr="001F0107" w:rsidRDefault="00765D35" w:rsidP="00765D35">
            <w:pPr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size_t NumOfFig</w:t>
            </w:r>
          </w:p>
        </w:tc>
        <w:tc>
          <w:tcPr>
            <w:tcW w:w="2489" w:type="dxa"/>
          </w:tcPr>
          <w:p w14:paraId="0047A492" w14:textId="77777777" w:rsidR="00765D35" w:rsidRPr="00AB0800" w:rsidRDefault="00765D35" w:rsidP="00765D35">
            <w:pPr>
              <w:jc w:val="center"/>
              <w:rPr>
                <w:sz w:val="20"/>
                <w:szCs w:val="20"/>
                <w:lang w:val="en-US"/>
              </w:rPr>
            </w:pPr>
          </w:p>
        </w:tc>
      </w:tr>
      <w:tr w:rsidR="00765D35" w:rsidRPr="00071C1B" w14:paraId="19385275" w14:textId="77777777" w:rsidTr="00765D35">
        <w:trPr>
          <w:trHeight w:val="298"/>
          <w:jc w:val="center"/>
        </w:trPr>
        <w:tc>
          <w:tcPr>
            <w:tcW w:w="1617" w:type="dxa"/>
            <w:vAlign w:val="center"/>
          </w:tcPr>
          <w:p w14:paraId="1CC664A2" w14:textId="00EC6762" w:rsidR="00765D35" w:rsidRPr="00491DFD" w:rsidRDefault="00765D35" w:rsidP="00765D35">
            <w:pPr>
              <w:rPr>
                <w:sz w:val="20"/>
                <w:szCs w:val="20"/>
                <w:lang w:val="en-US"/>
              </w:rPr>
            </w:pPr>
            <w:r w:rsidRPr="00491DFD">
              <w:rPr>
                <w:sz w:val="20"/>
                <w:szCs w:val="20"/>
                <w:lang w:val="en-US"/>
              </w:rPr>
              <w:t>OutFig</w:t>
            </w:r>
          </w:p>
        </w:tc>
        <w:tc>
          <w:tcPr>
            <w:tcW w:w="2050" w:type="dxa"/>
            <w:vAlign w:val="center"/>
          </w:tcPr>
          <w:p w14:paraId="020F6F00" w14:textId="74C6612F" w:rsidR="00765D35" w:rsidRPr="00491DFD" w:rsidRDefault="00765D35" w:rsidP="00765D35">
            <w:pPr>
              <w:jc w:val="center"/>
              <w:rPr>
                <w:sz w:val="20"/>
                <w:szCs w:val="20"/>
                <w:lang w:val="en-US"/>
              </w:rPr>
            </w:pPr>
            <w:r w:rsidRPr="00491DFD">
              <w:rPr>
                <w:sz w:val="20"/>
                <w:szCs w:val="20"/>
                <w:lang w:val="en-US"/>
              </w:rPr>
              <w:t>double**&amp; A, size_t*&amp; B</w:t>
            </w:r>
          </w:p>
        </w:tc>
        <w:tc>
          <w:tcPr>
            <w:tcW w:w="1288" w:type="dxa"/>
            <w:vAlign w:val="center"/>
          </w:tcPr>
          <w:p w14:paraId="252205CE" w14:textId="77777777" w:rsidR="00765D35" w:rsidRPr="001F0107" w:rsidRDefault="00765D35" w:rsidP="00765D35">
            <w:pPr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1900" w:type="dxa"/>
            <w:vAlign w:val="center"/>
          </w:tcPr>
          <w:p w14:paraId="25456929" w14:textId="77777777" w:rsidR="00765D35" w:rsidRPr="001F0107" w:rsidRDefault="00765D35" w:rsidP="00765D35">
            <w:pPr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489" w:type="dxa"/>
          </w:tcPr>
          <w:p w14:paraId="72E012A6" w14:textId="2AE7A52B" w:rsidR="00765D35" w:rsidRPr="00AB0800" w:rsidRDefault="00765D35" w:rsidP="00765D35">
            <w:pPr>
              <w:jc w:val="center"/>
              <w:rPr>
                <w:sz w:val="20"/>
                <w:szCs w:val="20"/>
                <w:lang w:val="en-US"/>
              </w:rPr>
            </w:pPr>
            <w:r w:rsidRPr="00491DFD">
              <w:rPr>
                <w:sz w:val="20"/>
                <w:szCs w:val="20"/>
                <w:lang w:val="en-US"/>
              </w:rPr>
              <w:t>double*&amp; A, size_t&amp; B</w:t>
            </w:r>
          </w:p>
        </w:tc>
      </w:tr>
      <w:tr w:rsidR="00765D35" w:rsidRPr="00071C1B" w14:paraId="792576CC" w14:textId="77777777" w:rsidTr="00765D35">
        <w:trPr>
          <w:trHeight w:val="298"/>
          <w:jc w:val="center"/>
        </w:trPr>
        <w:tc>
          <w:tcPr>
            <w:tcW w:w="1617" w:type="dxa"/>
            <w:vAlign w:val="center"/>
          </w:tcPr>
          <w:p w14:paraId="269C8C3E" w14:textId="3BC44000" w:rsidR="00765D35" w:rsidRPr="00491DFD" w:rsidRDefault="00765D35" w:rsidP="00765D35">
            <w:pPr>
              <w:rPr>
                <w:sz w:val="20"/>
                <w:szCs w:val="20"/>
                <w:lang w:val="en-US"/>
              </w:rPr>
            </w:pPr>
            <w:r w:rsidRPr="00491DFD">
              <w:rPr>
                <w:sz w:val="20"/>
                <w:szCs w:val="20"/>
                <w:lang w:val="en-US"/>
              </w:rPr>
              <w:t>OutFigMain</w:t>
            </w:r>
          </w:p>
        </w:tc>
        <w:tc>
          <w:tcPr>
            <w:tcW w:w="2050" w:type="dxa"/>
            <w:vAlign w:val="center"/>
          </w:tcPr>
          <w:p w14:paraId="5EBCF4D2" w14:textId="3E95B2F4" w:rsidR="00765D35" w:rsidRDefault="00765D35" w:rsidP="00765D35">
            <w:pPr>
              <w:jc w:val="center"/>
              <w:rPr>
                <w:sz w:val="20"/>
                <w:szCs w:val="20"/>
                <w:lang w:val="en-US"/>
              </w:rPr>
            </w:pPr>
            <w:r w:rsidRPr="00491DFD">
              <w:rPr>
                <w:sz w:val="20"/>
                <w:szCs w:val="20"/>
                <w:lang w:val="en-US"/>
              </w:rPr>
              <w:t>double**&amp; A, size_t*&amp; B</w:t>
            </w:r>
          </w:p>
        </w:tc>
        <w:tc>
          <w:tcPr>
            <w:tcW w:w="1288" w:type="dxa"/>
            <w:vAlign w:val="center"/>
          </w:tcPr>
          <w:p w14:paraId="12091560" w14:textId="77777777" w:rsidR="00765D35" w:rsidRPr="001F0107" w:rsidRDefault="00765D35" w:rsidP="00765D35">
            <w:pPr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1900" w:type="dxa"/>
            <w:vAlign w:val="center"/>
          </w:tcPr>
          <w:p w14:paraId="0185CBBC" w14:textId="77777777" w:rsidR="00765D35" w:rsidRPr="001F0107" w:rsidRDefault="00765D35" w:rsidP="00765D35">
            <w:pPr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489" w:type="dxa"/>
          </w:tcPr>
          <w:p w14:paraId="04E5A632" w14:textId="0F52DEE5" w:rsidR="00765D35" w:rsidRPr="00AB0800" w:rsidRDefault="00765D35" w:rsidP="00765D35">
            <w:pPr>
              <w:jc w:val="center"/>
              <w:rPr>
                <w:sz w:val="20"/>
                <w:szCs w:val="20"/>
                <w:lang w:val="en-US"/>
              </w:rPr>
            </w:pPr>
            <w:r w:rsidRPr="00491DFD">
              <w:rPr>
                <w:sz w:val="20"/>
                <w:szCs w:val="20"/>
                <w:lang w:val="en-US"/>
              </w:rPr>
              <w:t>double*&amp; A, size_t&amp; B</w:t>
            </w:r>
          </w:p>
        </w:tc>
      </w:tr>
      <w:tr w:rsidR="00765D35" w:rsidRPr="00071C1B" w14:paraId="2C6B18D8" w14:textId="77777777" w:rsidTr="00765D35">
        <w:trPr>
          <w:trHeight w:val="298"/>
          <w:jc w:val="center"/>
        </w:trPr>
        <w:tc>
          <w:tcPr>
            <w:tcW w:w="1617" w:type="dxa"/>
            <w:vAlign w:val="center"/>
          </w:tcPr>
          <w:p w14:paraId="488A0C40" w14:textId="4EF683C4" w:rsidR="00765D35" w:rsidRPr="00491DFD" w:rsidRDefault="00765D35" w:rsidP="00765D35">
            <w:pPr>
              <w:rPr>
                <w:sz w:val="20"/>
                <w:szCs w:val="20"/>
                <w:lang w:val="en-US"/>
              </w:rPr>
            </w:pPr>
            <w:r w:rsidRPr="00491DFD">
              <w:rPr>
                <w:sz w:val="20"/>
                <w:szCs w:val="20"/>
                <w:lang w:val="en-US"/>
              </w:rPr>
              <w:t>FindMax</w:t>
            </w:r>
          </w:p>
        </w:tc>
        <w:tc>
          <w:tcPr>
            <w:tcW w:w="2050" w:type="dxa"/>
            <w:vAlign w:val="center"/>
          </w:tcPr>
          <w:p w14:paraId="7304DB66" w14:textId="4BC11623" w:rsidR="00765D35" w:rsidRPr="00491DFD" w:rsidRDefault="00765D35" w:rsidP="00765D35">
            <w:pPr>
              <w:jc w:val="center"/>
              <w:rPr>
                <w:sz w:val="20"/>
                <w:szCs w:val="20"/>
                <w:lang w:val="en-US"/>
              </w:rPr>
            </w:pPr>
            <w:r w:rsidRPr="00491DFD">
              <w:rPr>
                <w:sz w:val="20"/>
                <w:szCs w:val="20"/>
                <w:lang w:val="en-US"/>
              </w:rPr>
              <w:t>double**&amp; A, size_t*</w:t>
            </w:r>
            <w:r>
              <w:rPr>
                <w:sz w:val="20"/>
                <w:szCs w:val="20"/>
                <w:lang w:val="en-US"/>
              </w:rPr>
              <w:t> </w:t>
            </w:r>
            <w:r w:rsidRPr="00491DFD">
              <w:rPr>
                <w:sz w:val="20"/>
                <w:szCs w:val="20"/>
                <w:lang w:val="en-US"/>
              </w:rPr>
              <w:t>B, size_t S</w:t>
            </w:r>
          </w:p>
        </w:tc>
        <w:tc>
          <w:tcPr>
            <w:tcW w:w="1288" w:type="dxa"/>
            <w:vAlign w:val="center"/>
          </w:tcPr>
          <w:p w14:paraId="1C61C454" w14:textId="18838064" w:rsidR="00765D35" w:rsidRPr="001F0107" w:rsidRDefault="00765D35" w:rsidP="00765D35">
            <w:pPr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fstream FT</w:t>
            </w:r>
          </w:p>
        </w:tc>
        <w:tc>
          <w:tcPr>
            <w:tcW w:w="1900" w:type="dxa"/>
            <w:vAlign w:val="center"/>
          </w:tcPr>
          <w:p w14:paraId="6DB5901F" w14:textId="77777777" w:rsidR="00765D35" w:rsidRPr="001F0107" w:rsidRDefault="00765D35" w:rsidP="00765D35">
            <w:pPr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489" w:type="dxa"/>
          </w:tcPr>
          <w:p w14:paraId="6966EBA5" w14:textId="45756D62" w:rsidR="00765D35" w:rsidRPr="00491DFD" w:rsidRDefault="00765D35" w:rsidP="00765D35">
            <w:pPr>
              <w:jc w:val="center"/>
              <w:rPr>
                <w:sz w:val="20"/>
                <w:szCs w:val="20"/>
                <w:lang w:val="en-US"/>
              </w:rPr>
            </w:pPr>
            <w:r w:rsidRPr="00491DFD">
              <w:rPr>
                <w:sz w:val="20"/>
                <w:szCs w:val="20"/>
                <w:lang w:val="en-US"/>
              </w:rPr>
              <w:t>double*&amp; A, size_t</w:t>
            </w:r>
            <w:r>
              <w:rPr>
                <w:sz w:val="20"/>
                <w:szCs w:val="20"/>
                <w:lang w:val="en-US"/>
              </w:rPr>
              <w:t>&amp; </w:t>
            </w:r>
            <w:r w:rsidRPr="00491DFD">
              <w:rPr>
                <w:sz w:val="20"/>
                <w:szCs w:val="20"/>
                <w:lang w:val="en-US"/>
              </w:rPr>
              <w:t>B</w:t>
            </w:r>
          </w:p>
        </w:tc>
      </w:tr>
      <w:tr w:rsidR="00765D35" w:rsidRPr="00521301" w14:paraId="7A34A3E1" w14:textId="77777777" w:rsidTr="00765D35">
        <w:trPr>
          <w:trHeight w:val="298"/>
          <w:jc w:val="center"/>
        </w:trPr>
        <w:tc>
          <w:tcPr>
            <w:tcW w:w="1617" w:type="dxa"/>
            <w:vAlign w:val="center"/>
          </w:tcPr>
          <w:p w14:paraId="77E99FCD" w14:textId="03ABDBD4" w:rsidR="00765D35" w:rsidRPr="00491DFD" w:rsidRDefault="00765D35" w:rsidP="00765D35">
            <w:pPr>
              <w:rPr>
                <w:sz w:val="20"/>
                <w:szCs w:val="20"/>
                <w:lang w:val="en-US"/>
              </w:rPr>
            </w:pPr>
            <w:r w:rsidRPr="00D66C9D">
              <w:rPr>
                <w:sz w:val="20"/>
                <w:szCs w:val="20"/>
                <w:lang w:val="en-US"/>
              </w:rPr>
              <w:t>Schot</w:t>
            </w:r>
          </w:p>
        </w:tc>
        <w:tc>
          <w:tcPr>
            <w:tcW w:w="2050" w:type="dxa"/>
            <w:vAlign w:val="center"/>
          </w:tcPr>
          <w:p w14:paraId="58A47993" w14:textId="23AD75A7" w:rsidR="00765D35" w:rsidRPr="00D66C9D" w:rsidRDefault="00765D35" w:rsidP="00765D35">
            <w:pPr>
              <w:jc w:val="center"/>
              <w:rPr>
                <w:sz w:val="20"/>
                <w:szCs w:val="20"/>
                <w:lang w:val="en-US"/>
              </w:rPr>
            </w:pPr>
            <w:r w:rsidRPr="00D66C9D">
              <w:rPr>
                <w:sz w:val="20"/>
                <w:szCs w:val="20"/>
                <w:lang w:val="en-US"/>
              </w:rPr>
              <w:t>double**&amp; A, const size_t&amp; S</w:t>
            </w:r>
          </w:p>
        </w:tc>
        <w:tc>
          <w:tcPr>
            <w:tcW w:w="1288" w:type="dxa"/>
            <w:vAlign w:val="center"/>
          </w:tcPr>
          <w:p w14:paraId="38D8F137" w14:textId="4C9B23A3" w:rsidR="00765D35" w:rsidRPr="001F0107" w:rsidRDefault="00765D35" w:rsidP="00765D35">
            <w:pPr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size_t B</w:t>
            </w:r>
          </w:p>
        </w:tc>
        <w:tc>
          <w:tcPr>
            <w:tcW w:w="1900" w:type="dxa"/>
            <w:vAlign w:val="center"/>
          </w:tcPr>
          <w:p w14:paraId="75AAABA3" w14:textId="741D37CE" w:rsidR="00765D35" w:rsidRPr="001F0107" w:rsidRDefault="00765D35" w:rsidP="00765D35">
            <w:pPr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size_t B</w:t>
            </w:r>
          </w:p>
        </w:tc>
        <w:tc>
          <w:tcPr>
            <w:tcW w:w="2489" w:type="dxa"/>
          </w:tcPr>
          <w:p w14:paraId="0A851BE9" w14:textId="294E19EE" w:rsidR="00765D35" w:rsidRDefault="00765D35" w:rsidP="00765D35">
            <w:pPr>
              <w:jc w:val="center"/>
              <w:rPr>
                <w:sz w:val="20"/>
                <w:szCs w:val="20"/>
                <w:lang w:val="en-US"/>
              </w:rPr>
            </w:pPr>
            <w:r w:rsidRPr="00D66C9D">
              <w:rPr>
                <w:sz w:val="20"/>
                <w:szCs w:val="20"/>
                <w:lang w:val="en-US"/>
              </w:rPr>
              <w:t>double*&amp; A, size_t</w:t>
            </w:r>
            <w:r>
              <w:rPr>
                <w:sz w:val="20"/>
                <w:szCs w:val="20"/>
                <w:lang w:val="en-US"/>
              </w:rPr>
              <w:t>&amp; </w:t>
            </w:r>
            <w:r w:rsidRPr="00D66C9D">
              <w:rPr>
                <w:sz w:val="20"/>
                <w:szCs w:val="20"/>
                <w:lang w:val="en-US"/>
              </w:rPr>
              <w:t>B</w:t>
            </w:r>
            <w:r>
              <w:rPr>
                <w:sz w:val="20"/>
                <w:szCs w:val="20"/>
                <w:lang w:val="en-US"/>
              </w:rPr>
              <w:t>,</w:t>
            </w:r>
          </w:p>
          <w:p w14:paraId="2F877232" w14:textId="34457E40" w:rsidR="00765D35" w:rsidRPr="00D66C9D" w:rsidRDefault="00765D35" w:rsidP="00765D35">
            <w:pPr>
              <w:jc w:val="center"/>
              <w:rPr>
                <w:sz w:val="20"/>
                <w:szCs w:val="20"/>
                <w:lang w:val="en-US"/>
              </w:rPr>
            </w:pPr>
            <w:r w:rsidRPr="00D66C9D">
              <w:rPr>
                <w:sz w:val="20"/>
                <w:szCs w:val="20"/>
                <w:lang w:val="en-US"/>
              </w:rPr>
              <w:t>size_t*</w:t>
            </w:r>
            <w:r>
              <w:rPr>
                <w:sz w:val="20"/>
                <w:szCs w:val="20"/>
                <w:lang w:val="en-US"/>
              </w:rPr>
              <w:t>&amp;</w:t>
            </w:r>
            <w:r w:rsidRPr="00D66C9D">
              <w:rPr>
                <w:sz w:val="20"/>
                <w:szCs w:val="20"/>
                <w:lang w:val="en-US"/>
              </w:rPr>
              <w:t xml:space="preserve"> B</w:t>
            </w:r>
          </w:p>
        </w:tc>
      </w:tr>
      <w:tr w:rsidR="00765D35" w:rsidRPr="00071C1B" w14:paraId="529F6BAC" w14:textId="77777777" w:rsidTr="00765D35">
        <w:trPr>
          <w:trHeight w:val="298"/>
          <w:jc w:val="center"/>
        </w:trPr>
        <w:tc>
          <w:tcPr>
            <w:tcW w:w="1617" w:type="dxa"/>
            <w:vAlign w:val="center"/>
          </w:tcPr>
          <w:p w14:paraId="700976D8" w14:textId="02B657D8" w:rsidR="00765D35" w:rsidRPr="00491DFD" w:rsidRDefault="00765D35" w:rsidP="00765D35">
            <w:pPr>
              <w:rPr>
                <w:sz w:val="20"/>
                <w:szCs w:val="20"/>
                <w:lang w:val="en-US"/>
              </w:rPr>
            </w:pPr>
            <w:r w:rsidRPr="00D66C9D">
              <w:rPr>
                <w:sz w:val="20"/>
                <w:szCs w:val="20"/>
                <w:lang w:val="en-US"/>
              </w:rPr>
              <w:t>SubProcces</w:t>
            </w:r>
          </w:p>
        </w:tc>
        <w:tc>
          <w:tcPr>
            <w:tcW w:w="2050" w:type="dxa"/>
            <w:vAlign w:val="center"/>
          </w:tcPr>
          <w:p w14:paraId="362128AB" w14:textId="5C9D772D" w:rsidR="00765D35" w:rsidRPr="00D66C9D" w:rsidRDefault="00765D35" w:rsidP="00765D35">
            <w:pPr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1288" w:type="dxa"/>
            <w:vAlign w:val="center"/>
          </w:tcPr>
          <w:p w14:paraId="3121E6B0" w14:textId="77777777" w:rsidR="00765D35" w:rsidRPr="001F0107" w:rsidRDefault="00765D35" w:rsidP="00765D35">
            <w:pPr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1900" w:type="dxa"/>
            <w:vAlign w:val="center"/>
          </w:tcPr>
          <w:p w14:paraId="7C9BBB1C" w14:textId="77777777" w:rsidR="00765D35" w:rsidRPr="001F0107" w:rsidRDefault="00765D35" w:rsidP="00765D35">
            <w:pPr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489" w:type="dxa"/>
          </w:tcPr>
          <w:p w14:paraId="7D6624D1" w14:textId="1FF1D1EA" w:rsidR="00765D35" w:rsidRPr="00AB0800" w:rsidRDefault="00765D35" w:rsidP="00765D35">
            <w:pPr>
              <w:jc w:val="center"/>
              <w:rPr>
                <w:sz w:val="20"/>
                <w:szCs w:val="20"/>
                <w:lang w:val="en-US"/>
              </w:rPr>
            </w:pPr>
            <w:r w:rsidRPr="00D66C9D">
              <w:rPr>
                <w:sz w:val="20"/>
                <w:szCs w:val="20"/>
                <w:lang w:val="en-US"/>
              </w:rPr>
              <w:t>double**&amp; A, size_t* B, const size_t&amp; S, short Pos</w:t>
            </w:r>
          </w:p>
        </w:tc>
      </w:tr>
      <w:tr w:rsidR="00765D35" w:rsidRPr="00521301" w14:paraId="4FD77102" w14:textId="77777777" w:rsidTr="00765D35">
        <w:trPr>
          <w:trHeight w:val="298"/>
          <w:jc w:val="center"/>
        </w:trPr>
        <w:tc>
          <w:tcPr>
            <w:tcW w:w="1617" w:type="dxa"/>
            <w:vAlign w:val="center"/>
          </w:tcPr>
          <w:p w14:paraId="6BDFA0EA" w14:textId="1DC435A7" w:rsidR="00765D35" w:rsidRPr="00491DFD" w:rsidRDefault="00765D35" w:rsidP="00765D35">
            <w:pPr>
              <w:rPr>
                <w:sz w:val="20"/>
                <w:szCs w:val="20"/>
                <w:lang w:val="en-US"/>
              </w:rPr>
            </w:pPr>
            <w:r w:rsidRPr="00D66C9D">
              <w:rPr>
                <w:sz w:val="20"/>
                <w:szCs w:val="20"/>
                <w:lang w:val="en-US"/>
              </w:rPr>
              <w:t>Procces</w:t>
            </w:r>
          </w:p>
        </w:tc>
        <w:tc>
          <w:tcPr>
            <w:tcW w:w="2050" w:type="dxa"/>
            <w:vAlign w:val="center"/>
          </w:tcPr>
          <w:p w14:paraId="7D2D1FF9" w14:textId="77777777" w:rsidR="00765D35" w:rsidRDefault="00765D35" w:rsidP="00765D35">
            <w:pPr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1288" w:type="dxa"/>
            <w:vAlign w:val="center"/>
          </w:tcPr>
          <w:p w14:paraId="4730941C" w14:textId="77777777" w:rsidR="00765D35" w:rsidRPr="001F0107" w:rsidRDefault="00765D35" w:rsidP="00765D35">
            <w:pPr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1900" w:type="dxa"/>
            <w:vAlign w:val="center"/>
          </w:tcPr>
          <w:p w14:paraId="2DAECB5E" w14:textId="77777777" w:rsidR="00765D35" w:rsidRPr="001F0107" w:rsidRDefault="00765D35" w:rsidP="00765D35">
            <w:pPr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489" w:type="dxa"/>
          </w:tcPr>
          <w:p w14:paraId="6DB5CBFC" w14:textId="77777777" w:rsidR="00765D35" w:rsidRDefault="00765D35" w:rsidP="00765D35">
            <w:pPr>
              <w:jc w:val="center"/>
              <w:rPr>
                <w:sz w:val="20"/>
                <w:szCs w:val="20"/>
                <w:lang w:val="en-US"/>
              </w:rPr>
            </w:pPr>
            <w:r w:rsidRPr="00D66C9D">
              <w:rPr>
                <w:sz w:val="20"/>
                <w:szCs w:val="20"/>
                <w:lang w:val="en-US"/>
              </w:rPr>
              <w:t>double**&amp; A, size_t&amp; S</w:t>
            </w:r>
            <w:r>
              <w:rPr>
                <w:sz w:val="20"/>
                <w:szCs w:val="20"/>
                <w:lang w:val="en-US"/>
              </w:rPr>
              <w:t>,</w:t>
            </w:r>
          </w:p>
          <w:p w14:paraId="25BC9CC8" w14:textId="58950B28" w:rsidR="00765D35" w:rsidRPr="00D66C9D" w:rsidRDefault="00765D35" w:rsidP="00765D35">
            <w:pPr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size_t B[11]</w:t>
            </w:r>
          </w:p>
        </w:tc>
      </w:tr>
    </w:tbl>
    <w:p w14:paraId="2DF62773" w14:textId="4662041B" w:rsidR="00C42FBC" w:rsidRDefault="00C42FBC" w:rsidP="00C42FBC">
      <w:pPr>
        <w:rPr>
          <w:lang w:val="en-US"/>
        </w:rPr>
      </w:pPr>
    </w:p>
    <w:tbl>
      <w:tblPr>
        <w:tblStyle w:val="af0"/>
        <w:tblW w:w="9344" w:type="dxa"/>
        <w:jc w:val="center"/>
        <w:tblLook w:val="04A0" w:firstRow="1" w:lastRow="0" w:firstColumn="1" w:lastColumn="0" w:noHBand="0" w:noVBand="1"/>
      </w:tblPr>
      <w:tblGrid>
        <w:gridCol w:w="1616"/>
        <w:gridCol w:w="7728"/>
      </w:tblGrid>
      <w:tr w:rsidR="0097481F" w:rsidRPr="000F6E4A" w14:paraId="1ABB41B6" w14:textId="77777777" w:rsidTr="00737C14">
        <w:trPr>
          <w:trHeight w:val="298"/>
          <w:jc w:val="center"/>
        </w:trPr>
        <w:tc>
          <w:tcPr>
            <w:tcW w:w="939" w:type="dxa"/>
          </w:tcPr>
          <w:p w14:paraId="46021D62" w14:textId="232077FC" w:rsidR="0097481F" w:rsidRPr="0097481F" w:rsidRDefault="0097481F" w:rsidP="009E4F10">
            <w:pPr>
              <w:jc w:val="center"/>
              <w:rPr>
                <w:b/>
                <w:bCs/>
                <w:sz w:val="20"/>
                <w:szCs w:val="20"/>
              </w:rPr>
            </w:pPr>
            <w:r w:rsidRPr="0097481F">
              <w:rPr>
                <w:b/>
                <w:bCs/>
                <w:sz w:val="20"/>
                <w:szCs w:val="20"/>
              </w:rPr>
              <w:t>Имя</w:t>
            </w:r>
          </w:p>
        </w:tc>
        <w:tc>
          <w:tcPr>
            <w:tcW w:w="8405" w:type="dxa"/>
            <w:vAlign w:val="center"/>
          </w:tcPr>
          <w:p w14:paraId="0DD40B1E" w14:textId="41DC930C" w:rsidR="0097481F" w:rsidRPr="0097481F" w:rsidRDefault="0097481F" w:rsidP="009E4F10">
            <w:pPr>
              <w:jc w:val="center"/>
              <w:rPr>
                <w:b/>
                <w:bCs/>
                <w:sz w:val="20"/>
                <w:szCs w:val="20"/>
              </w:rPr>
            </w:pPr>
            <w:r w:rsidRPr="0097481F">
              <w:rPr>
                <w:b/>
                <w:bCs/>
                <w:sz w:val="20"/>
                <w:szCs w:val="20"/>
              </w:rPr>
              <w:t>Внешние изменения</w:t>
            </w:r>
          </w:p>
        </w:tc>
      </w:tr>
      <w:tr w:rsidR="0097481F" w:rsidRPr="0097481F" w14:paraId="5602768D" w14:textId="77777777" w:rsidTr="00737C14">
        <w:trPr>
          <w:trHeight w:val="298"/>
          <w:jc w:val="center"/>
        </w:trPr>
        <w:tc>
          <w:tcPr>
            <w:tcW w:w="939" w:type="dxa"/>
          </w:tcPr>
          <w:p w14:paraId="649D3715" w14:textId="7592B495" w:rsidR="0097481F" w:rsidRPr="00737C14" w:rsidRDefault="00737C14" w:rsidP="009E4F10">
            <w:pPr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OutMain</w:t>
            </w:r>
          </w:p>
        </w:tc>
        <w:tc>
          <w:tcPr>
            <w:tcW w:w="8405" w:type="dxa"/>
            <w:vAlign w:val="center"/>
          </w:tcPr>
          <w:p w14:paraId="71229030" w14:textId="214121C4" w:rsidR="0097481F" w:rsidRPr="00737C14" w:rsidRDefault="00737C14" w:rsidP="009E4F10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ыводит получаемые данные в файлы «</w:t>
            </w:r>
            <w:r>
              <w:rPr>
                <w:sz w:val="20"/>
                <w:szCs w:val="20"/>
                <w:lang w:val="en-US"/>
              </w:rPr>
              <w:t>Procces</w:t>
            </w:r>
            <w:r w:rsidRPr="00737C14">
              <w:rPr>
                <w:sz w:val="20"/>
                <w:szCs w:val="20"/>
              </w:rPr>
              <w:t>.</w:t>
            </w:r>
            <w:r>
              <w:rPr>
                <w:sz w:val="20"/>
                <w:szCs w:val="20"/>
                <w:lang w:val="en-US"/>
              </w:rPr>
              <w:t>txt</w:t>
            </w:r>
            <w:r>
              <w:rPr>
                <w:sz w:val="20"/>
                <w:szCs w:val="20"/>
              </w:rPr>
              <w:t>» и «</w:t>
            </w:r>
            <w:r>
              <w:rPr>
                <w:sz w:val="20"/>
                <w:szCs w:val="20"/>
                <w:lang w:val="en-US"/>
              </w:rPr>
              <w:t>Protocol</w:t>
            </w:r>
            <w:r w:rsidRPr="00737C14">
              <w:rPr>
                <w:sz w:val="20"/>
                <w:szCs w:val="20"/>
              </w:rPr>
              <w:t>.</w:t>
            </w:r>
            <w:r>
              <w:rPr>
                <w:sz w:val="20"/>
                <w:szCs w:val="20"/>
                <w:lang w:val="en-US"/>
              </w:rPr>
              <w:t>txt</w:t>
            </w:r>
            <w:r>
              <w:rPr>
                <w:sz w:val="20"/>
                <w:szCs w:val="20"/>
              </w:rPr>
              <w:t>»</w:t>
            </w:r>
          </w:p>
        </w:tc>
      </w:tr>
      <w:tr w:rsidR="00737C14" w:rsidRPr="0097481F" w14:paraId="1D0FD56A" w14:textId="77777777" w:rsidTr="00737C14">
        <w:trPr>
          <w:trHeight w:val="298"/>
          <w:jc w:val="center"/>
        </w:trPr>
        <w:tc>
          <w:tcPr>
            <w:tcW w:w="939" w:type="dxa"/>
          </w:tcPr>
          <w:p w14:paraId="1DCD1994" w14:textId="1CFD3A05" w:rsidR="00737C14" w:rsidRPr="00737C14" w:rsidRDefault="00737C14" w:rsidP="009E4F10">
            <w:pPr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OutEr</w:t>
            </w:r>
          </w:p>
        </w:tc>
        <w:tc>
          <w:tcPr>
            <w:tcW w:w="8405" w:type="dxa"/>
            <w:vAlign w:val="center"/>
          </w:tcPr>
          <w:p w14:paraId="605AF903" w14:textId="633882F9" w:rsidR="00737C14" w:rsidRPr="00737C14" w:rsidRDefault="00737C14" w:rsidP="009E4F10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ыводит сообщение об ошибке в файлы «</w:t>
            </w:r>
            <w:r>
              <w:rPr>
                <w:sz w:val="20"/>
                <w:szCs w:val="20"/>
                <w:lang w:val="en-US"/>
              </w:rPr>
              <w:t>Procces</w:t>
            </w:r>
            <w:r w:rsidRPr="00737C14">
              <w:rPr>
                <w:sz w:val="20"/>
                <w:szCs w:val="20"/>
              </w:rPr>
              <w:t>.</w:t>
            </w:r>
            <w:r>
              <w:rPr>
                <w:sz w:val="20"/>
                <w:szCs w:val="20"/>
                <w:lang w:val="en-US"/>
              </w:rPr>
              <w:t>txt</w:t>
            </w:r>
            <w:r>
              <w:rPr>
                <w:sz w:val="20"/>
                <w:szCs w:val="20"/>
              </w:rPr>
              <w:t>» и «</w:t>
            </w:r>
            <w:r>
              <w:rPr>
                <w:sz w:val="20"/>
                <w:szCs w:val="20"/>
                <w:lang w:val="en-US"/>
              </w:rPr>
              <w:t>Protocol</w:t>
            </w:r>
            <w:r w:rsidRPr="00737C14">
              <w:rPr>
                <w:sz w:val="20"/>
                <w:szCs w:val="20"/>
              </w:rPr>
              <w:t>.</w:t>
            </w:r>
            <w:r>
              <w:rPr>
                <w:sz w:val="20"/>
                <w:szCs w:val="20"/>
                <w:lang w:val="en-US"/>
              </w:rPr>
              <w:t>txt</w:t>
            </w:r>
            <w:r>
              <w:rPr>
                <w:sz w:val="20"/>
                <w:szCs w:val="20"/>
              </w:rPr>
              <w:t>»</w:t>
            </w:r>
          </w:p>
        </w:tc>
      </w:tr>
      <w:tr w:rsidR="00737C14" w:rsidRPr="0097481F" w14:paraId="436A4C8D" w14:textId="77777777" w:rsidTr="00737C14">
        <w:trPr>
          <w:trHeight w:val="298"/>
          <w:jc w:val="center"/>
        </w:trPr>
        <w:tc>
          <w:tcPr>
            <w:tcW w:w="939" w:type="dxa"/>
          </w:tcPr>
          <w:p w14:paraId="779A98B0" w14:textId="427C14AB" w:rsidR="00737C14" w:rsidRPr="00737C14" w:rsidRDefault="00737C14" w:rsidP="009E4F10">
            <w:pPr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OutProt</w:t>
            </w:r>
          </w:p>
        </w:tc>
        <w:tc>
          <w:tcPr>
            <w:tcW w:w="8405" w:type="dxa"/>
            <w:vAlign w:val="center"/>
          </w:tcPr>
          <w:p w14:paraId="00E0996B" w14:textId="2810A780" w:rsidR="00737C14" w:rsidRPr="00737C14" w:rsidRDefault="00737C14" w:rsidP="009E4F10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ыводит данные в файл «</w:t>
            </w:r>
            <w:r>
              <w:rPr>
                <w:sz w:val="20"/>
                <w:szCs w:val="20"/>
                <w:lang w:val="en-US"/>
              </w:rPr>
              <w:t>Protocol</w:t>
            </w:r>
            <w:r>
              <w:rPr>
                <w:sz w:val="20"/>
                <w:szCs w:val="20"/>
              </w:rPr>
              <w:t>»</w:t>
            </w:r>
          </w:p>
        </w:tc>
      </w:tr>
      <w:tr w:rsidR="00737C14" w:rsidRPr="0097481F" w14:paraId="08BA1C4D" w14:textId="77777777" w:rsidTr="00737C14">
        <w:trPr>
          <w:trHeight w:val="298"/>
          <w:jc w:val="center"/>
        </w:trPr>
        <w:tc>
          <w:tcPr>
            <w:tcW w:w="939" w:type="dxa"/>
          </w:tcPr>
          <w:p w14:paraId="393EC6A4" w14:textId="2F13B865" w:rsidR="00737C14" w:rsidRDefault="00737C14" w:rsidP="009E4F10">
            <w:pPr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ReadOnlyDouble</w:t>
            </w:r>
          </w:p>
        </w:tc>
        <w:tc>
          <w:tcPr>
            <w:tcW w:w="8405" w:type="dxa"/>
            <w:vAlign w:val="center"/>
          </w:tcPr>
          <w:p w14:paraId="3857508E" w14:textId="40D3F0BB" w:rsidR="00737C14" w:rsidRPr="00737C14" w:rsidRDefault="00737C14" w:rsidP="009E4F10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читывает информацию из файла «I</w:t>
            </w:r>
            <w:r>
              <w:rPr>
                <w:sz w:val="20"/>
                <w:szCs w:val="20"/>
                <w:lang w:val="en-US"/>
              </w:rPr>
              <w:t>np</w:t>
            </w:r>
            <w:r w:rsidRPr="00737C14">
              <w:rPr>
                <w:sz w:val="20"/>
                <w:szCs w:val="20"/>
              </w:rPr>
              <w:t>.</w:t>
            </w:r>
            <w:r>
              <w:rPr>
                <w:sz w:val="20"/>
                <w:szCs w:val="20"/>
                <w:lang w:val="en-US"/>
              </w:rPr>
              <w:t>txt</w:t>
            </w:r>
            <w:r>
              <w:rPr>
                <w:sz w:val="20"/>
                <w:szCs w:val="20"/>
              </w:rPr>
              <w:t>»</w:t>
            </w:r>
          </w:p>
        </w:tc>
      </w:tr>
    </w:tbl>
    <w:p w14:paraId="39445740" w14:textId="4A55C970" w:rsidR="0097481F" w:rsidRDefault="0097481F" w:rsidP="00C42FBC"/>
    <w:tbl>
      <w:tblPr>
        <w:tblStyle w:val="af0"/>
        <w:tblW w:w="0" w:type="auto"/>
        <w:jc w:val="center"/>
        <w:tblLook w:val="04A0" w:firstRow="1" w:lastRow="0" w:firstColumn="1" w:lastColumn="0" w:noHBand="0" w:noVBand="1"/>
      </w:tblPr>
      <w:tblGrid>
        <w:gridCol w:w="1228"/>
        <w:gridCol w:w="8116"/>
      </w:tblGrid>
      <w:tr w:rsidR="00D66C9D" w14:paraId="26F392E1" w14:textId="77777777" w:rsidTr="005D7771">
        <w:trPr>
          <w:jc w:val="center"/>
        </w:trPr>
        <w:tc>
          <w:tcPr>
            <w:tcW w:w="1228" w:type="dxa"/>
            <w:vAlign w:val="center"/>
          </w:tcPr>
          <w:p w14:paraId="420ECC25" w14:textId="56A10A3E" w:rsidR="00D66C9D" w:rsidRPr="00D66C9D" w:rsidRDefault="00D66C9D" w:rsidP="00C42FBC">
            <w:pPr>
              <w:rPr>
                <w:b/>
                <w:bCs/>
                <w:sz w:val="20"/>
                <w:szCs w:val="20"/>
              </w:rPr>
            </w:pPr>
            <w:r w:rsidRPr="00D66C9D">
              <w:rPr>
                <w:b/>
                <w:bCs/>
                <w:sz w:val="20"/>
                <w:szCs w:val="20"/>
              </w:rPr>
              <w:t>Функция</w:t>
            </w:r>
          </w:p>
        </w:tc>
        <w:tc>
          <w:tcPr>
            <w:tcW w:w="8116" w:type="dxa"/>
            <w:vAlign w:val="center"/>
          </w:tcPr>
          <w:p w14:paraId="4CBA6CFA" w14:textId="3DDBC164" w:rsidR="00D66C9D" w:rsidRPr="00D66C9D" w:rsidRDefault="00D66C9D" w:rsidP="00D66C9D">
            <w:pPr>
              <w:jc w:val="center"/>
              <w:rPr>
                <w:b/>
                <w:bCs/>
                <w:sz w:val="20"/>
                <w:szCs w:val="20"/>
              </w:rPr>
            </w:pPr>
            <w:r w:rsidRPr="00D66C9D">
              <w:rPr>
                <w:b/>
                <w:bCs/>
                <w:sz w:val="20"/>
                <w:szCs w:val="20"/>
              </w:rPr>
              <w:t>Описание</w:t>
            </w:r>
          </w:p>
        </w:tc>
      </w:tr>
      <w:tr w:rsidR="006677C6" w14:paraId="4BDC03BB" w14:textId="77777777" w:rsidTr="005D7771">
        <w:trPr>
          <w:jc w:val="center"/>
        </w:trPr>
        <w:tc>
          <w:tcPr>
            <w:tcW w:w="1228" w:type="dxa"/>
            <w:vMerge w:val="restart"/>
            <w:vAlign w:val="center"/>
          </w:tcPr>
          <w:p w14:paraId="1DD08810" w14:textId="77777777" w:rsidR="006677C6" w:rsidRPr="006677C6" w:rsidRDefault="006677C6" w:rsidP="00DC6FD3">
            <w:pPr>
              <w:jc w:val="righ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OutMain</w:t>
            </w:r>
          </w:p>
          <w:p w14:paraId="69569655" w14:textId="64008B40" w:rsidR="006677C6" w:rsidRPr="006677C6" w:rsidRDefault="006677C6" w:rsidP="00DC6FD3">
            <w:pPr>
              <w:jc w:val="righ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OutProc</w:t>
            </w:r>
          </w:p>
        </w:tc>
        <w:tc>
          <w:tcPr>
            <w:tcW w:w="8116" w:type="dxa"/>
            <w:vAlign w:val="center"/>
          </w:tcPr>
          <w:p w14:paraId="39D2177E" w14:textId="18AB564B" w:rsidR="006677C6" w:rsidRPr="006677C6" w:rsidRDefault="006677C6" w:rsidP="00C42FB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олучает целочисленное значение и последовательность символов. Выводит их в файл.</w:t>
            </w:r>
          </w:p>
        </w:tc>
      </w:tr>
      <w:tr w:rsidR="006677C6" w14:paraId="5C6EE6C6" w14:textId="77777777" w:rsidTr="005D7771">
        <w:trPr>
          <w:jc w:val="center"/>
        </w:trPr>
        <w:tc>
          <w:tcPr>
            <w:tcW w:w="1228" w:type="dxa"/>
            <w:vMerge/>
            <w:vAlign w:val="center"/>
          </w:tcPr>
          <w:p w14:paraId="28928644" w14:textId="77777777" w:rsidR="006677C6" w:rsidRDefault="006677C6" w:rsidP="00DC6FD3">
            <w:pPr>
              <w:jc w:val="right"/>
              <w:rPr>
                <w:sz w:val="20"/>
                <w:szCs w:val="20"/>
                <w:lang w:val="en-US"/>
              </w:rPr>
            </w:pPr>
          </w:p>
        </w:tc>
        <w:tc>
          <w:tcPr>
            <w:tcW w:w="8116" w:type="dxa"/>
            <w:vAlign w:val="center"/>
          </w:tcPr>
          <w:p w14:paraId="1835A104" w14:textId="7C8FADFC" w:rsidR="006677C6" w:rsidRPr="006677C6" w:rsidRDefault="006677C6" w:rsidP="00C42FB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олучает вещественное значение и последовательность символов. Выводит их в файл.</w:t>
            </w:r>
          </w:p>
        </w:tc>
      </w:tr>
      <w:tr w:rsidR="006677C6" w14:paraId="5BC64D52" w14:textId="77777777" w:rsidTr="005D7771">
        <w:trPr>
          <w:jc w:val="center"/>
        </w:trPr>
        <w:tc>
          <w:tcPr>
            <w:tcW w:w="1228" w:type="dxa"/>
            <w:vMerge/>
            <w:vAlign w:val="center"/>
          </w:tcPr>
          <w:p w14:paraId="3F07BB50" w14:textId="77777777" w:rsidR="006677C6" w:rsidRPr="006677C6" w:rsidRDefault="006677C6" w:rsidP="00DC6FD3">
            <w:pPr>
              <w:jc w:val="right"/>
              <w:rPr>
                <w:sz w:val="20"/>
                <w:szCs w:val="20"/>
              </w:rPr>
            </w:pPr>
          </w:p>
        </w:tc>
        <w:tc>
          <w:tcPr>
            <w:tcW w:w="8116" w:type="dxa"/>
            <w:vAlign w:val="center"/>
          </w:tcPr>
          <w:p w14:paraId="26A9D111" w14:textId="6C8412F1" w:rsidR="006677C6" w:rsidRDefault="006677C6" w:rsidP="00C42FB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олучает вещественные координаты, скобки, в которые их поместить и последовательность символов. Выводит данные в файл.</w:t>
            </w:r>
          </w:p>
        </w:tc>
      </w:tr>
      <w:tr w:rsidR="006677C6" w14:paraId="6B49E2D1" w14:textId="77777777" w:rsidTr="005D7771">
        <w:trPr>
          <w:jc w:val="center"/>
        </w:trPr>
        <w:tc>
          <w:tcPr>
            <w:tcW w:w="1228" w:type="dxa"/>
            <w:vMerge/>
            <w:vAlign w:val="center"/>
          </w:tcPr>
          <w:p w14:paraId="338C2B45" w14:textId="77777777" w:rsidR="006677C6" w:rsidRPr="006677C6" w:rsidRDefault="006677C6" w:rsidP="00DC6FD3">
            <w:pPr>
              <w:jc w:val="right"/>
              <w:rPr>
                <w:sz w:val="20"/>
                <w:szCs w:val="20"/>
              </w:rPr>
            </w:pPr>
          </w:p>
        </w:tc>
        <w:tc>
          <w:tcPr>
            <w:tcW w:w="8116" w:type="dxa"/>
            <w:vAlign w:val="center"/>
          </w:tcPr>
          <w:p w14:paraId="2364C0EC" w14:textId="1A6D5B5B" w:rsidR="006677C6" w:rsidRDefault="006677C6" w:rsidP="00C42FB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олучает последовательность символов, выводит её в файл.</w:t>
            </w:r>
          </w:p>
        </w:tc>
      </w:tr>
      <w:tr w:rsidR="006677C6" w14:paraId="11359C25" w14:textId="77777777" w:rsidTr="005D7771">
        <w:trPr>
          <w:jc w:val="center"/>
        </w:trPr>
        <w:tc>
          <w:tcPr>
            <w:tcW w:w="1228" w:type="dxa"/>
            <w:vMerge/>
            <w:vAlign w:val="center"/>
          </w:tcPr>
          <w:p w14:paraId="6E60E5FC" w14:textId="1789D582" w:rsidR="006677C6" w:rsidRPr="006677C6" w:rsidRDefault="006677C6" w:rsidP="00DC6FD3">
            <w:pPr>
              <w:jc w:val="right"/>
              <w:rPr>
                <w:sz w:val="20"/>
                <w:szCs w:val="20"/>
              </w:rPr>
            </w:pPr>
          </w:p>
        </w:tc>
        <w:tc>
          <w:tcPr>
            <w:tcW w:w="8116" w:type="dxa"/>
            <w:vAlign w:val="center"/>
          </w:tcPr>
          <w:p w14:paraId="1663E42F" w14:textId="77777777" w:rsidR="006677C6" w:rsidRDefault="006677C6" w:rsidP="00C42FBC">
            <w:pPr>
              <w:rPr>
                <w:sz w:val="20"/>
                <w:szCs w:val="20"/>
              </w:rPr>
            </w:pPr>
          </w:p>
        </w:tc>
      </w:tr>
      <w:tr w:rsidR="00D66C9D" w14:paraId="036C6193" w14:textId="77777777" w:rsidTr="005D7771">
        <w:trPr>
          <w:jc w:val="center"/>
        </w:trPr>
        <w:tc>
          <w:tcPr>
            <w:tcW w:w="1228" w:type="dxa"/>
            <w:vAlign w:val="center"/>
          </w:tcPr>
          <w:p w14:paraId="5287F74C" w14:textId="13271B6A" w:rsidR="00D66C9D" w:rsidRPr="00D66C9D" w:rsidRDefault="006677C6" w:rsidP="00DC6FD3">
            <w:pPr>
              <w:jc w:val="right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OutProc</w:t>
            </w:r>
          </w:p>
        </w:tc>
        <w:tc>
          <w:tcPr>
            <w:tcW w:w="8116" w:type="dxa"/>
            <w:vAlign w:val="center"/>
          </w:tcPr>
          <w:p w14:paraId="4526FAB2" w14:textId="3CD594AF" w:rsidR="00D66C9D" w:rsidRPr="00D66C9D" w:rsidRDefault="006677C6" w:rsidP="00C42FB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олучает символ и последовательность символов. Выводит их в файл.</w:t>
            </w:r>
          </w:p>
        </w:tc>
      </w:tr>
      <w:tr w:rsidR="006677C6" w14:paraId="19D4A6CF" w14:textId="77777777" w:rsidTr="005D7771">
        <w:trPr>
          <w:jc w:val="center"/>
        </w:trPr>
        <w:tc>
          <w:tcPr>
            <w:tcW w:w="1228" w:type="dxa"/>
            <w:vAlign w:val="center"/>
          </w:tcPr>
          <w:p w14:paraId="6FE7EEE2" w14:textId="412C15F6" w:rsidR="006677C6" w:rsidRPr="006677C6" w:rsidRDefault="006677C6" w:rsidP="00DC6FD3">
            <w:pPr>
              <w:jc w:val="righ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OutEr</w:t>
            </w:r>
          </w:p>
        </w:tc>
        <w:tc>
          <w:tcPr>
            <w:tcW w:w="8116" w:type="dxa"/>
            <w:vAlign w:val="center"/>
          </w:tcPr>
          <w:p w14:paraId="2FC453EE" w14:textId="2E47E404" w:rsidR="006677C6" w:rsidRPr="00D66C9D" w:rsidRDefault="006677C6" w:rsidP="006677C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олучает последовательность символов, выводит её в файл.</w:t>
            </w:r>
          </w:p>
        </w:tc>
      </w:tr>
      <w:tr w:rsidR="006677C6" w14:paraId="03BCEFF1" w14:textId="77777777" w:rsidTr="005D7771">
        <w:trPr>
          <w:jc w:val="center"/>
        </w:trPr>
        <w:tc>
          <w:tcPr>
            <w:tcW w:w="1228" w:type="dxa"/>
            <w:vAlign w:val="center"/>
          </w:tcPr>
          <w:p w14:paraId="0E100268" w14:textId="75415293" w:rsidR="006677C6" w:rsidRPr="006677C6" w:rsidRDefault="006677C6" w:rsidP="00DC6FD3">
            <w:pPr>
              <w:jc w:val="righ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Read</w:t>
            </w:r>
            <w:r w:rsidR="00DC6FD3">
              <w:rPr>
                <w:sz w:val="20"/>
                <w:szCs w:val="20"/>
              </w:rPr>
              <w:t>-</w:t>
            </w:r>
            <w:r>
              <w:rPr>
                <w:sz w:val="20"/>
                <w:szCs w:val="20"/>
                <w:lang w:val="en-US"/>
              </w:rPr>
              <w:t>OnlyDouble</w:t>
            </w:r>
          </w:p>
        </w:tc>
        <w:tc>
          <w:tcPr>
            <w:tcW w:w="8116" w:type="dxa"/>
            <w:vAlign w:val="center"/>
          </w:tcPr>
          <w:p w14:paraId="173913E5" w14:textId="0320ED3F" w:rsidR="006677C6" w:rsidRPr="006677C6" w:rsidRDefault="006677C6" w:rsidP="006677C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олучает ссылки на вещественное число (</w:t>
            </w:r>
            <w:r>
              <w:rPr>
                <w:i/>
                <w:iCs/>
                <w:sz w:val="20"/>
                <w:szCs w:val="20"/>
                <w:lang w:val="en-US"/>
              </w:rPr>
              <w:t>X</w:t>
            </w:r>
            <w:r>
              <w:rPr>
                <w:sz w:val="20"/>
                <w:szCs w:val="20"/>
              </w:rPr>
              <w:t>) и на символ</w:t>
            </w:r>
            <w:r w:rsidRPr="006677C6">
              <w:rPr>
                <w:sz w:val="20"/>
                <w:szCs w:val="20"/>
              </w:rPr>
              <w:t xml:space="preserve"> (</w:t>
            </w:r>
            <w:r>
              <w:rPr>
                <w:i/>
                <w:iCs/>
                <w:sz w:val="20"/>
                <w:szCs w:val="20"/>
                <w:lang w:val="en-US"/>
              </w:rPr>
              <w:t>C</w:t>
            </w:r>
            <w:r w:rsidRPr="006677C6">
              <w:rPr>
                <w:sz w:val="20"/>
                <w:szCs w:val="20"/>
              </w:rPr>
              <w:t>)</w:t>
            </w:r>
            <w:r>
              <w:rPr>
                <w:sz w:val="20"/>
                <w:szCs w:val="20"/>
              </w:rPr>
              <w:t>. Помещает символы из файла («</w:t>
            </w:r>
            <w:r>
              <w:rPr>
                <w:sz w:val="20"/>
                <w:szCs w:val="20"/>
                <w:lang w:val="en-US"/>
              </w:rPr>
              <w:t>Inp</w:t>
            </w:r>
            <w:r w:rsidRPr="006677C6">
              <w:rPr>
                <w:sz w:val="20"/>
                <w:szCs w:val="20"/>
              </w:rPr>
              <w:t>.</w:t>
            </w:r>
            <w:r>
              <w:rPr>
                <w:sz w:val="20"/>
                <w:szCs w:val="20"/>
                <w:lang w:val="en-US"/>
              </w:rPr>
              <w:t>txt</w:t>
            </w:r>
            <w:r>
              <w:rPr>
                <w:sz w:val="20"/>
                <w:szCs w:val="20"/>
              </w:rPr>
              <w:t>») на место полученного символа</w:t>
            </w:r>
            <w:r w:rsidRPr="006677C6">
              <w:rPr>
                <w:sz w:val="20"/>
                <w:szCs w:val="20"/>
              </w:rPr>
              <w:t xml:space="preserve"> (</w:t>
            </w:r>
            <w:r>
              <w:rPr>
                <w:i/>
                <w:iCs/>
                <w:sz w:val="20"/>
                <w:szCs w:val="20"/>
                <w:lang w:val="en-US"/>
              </w:rPr>
              <w:t>C</w:t>
            </w:r>
            <w:r w:rsidRPr="006677C6">
              <w:rPr>
                <w:sz w:val="20"/>
                <w:szCs w:val="20"/>
              </w:rPr>
              <w:t>)</w:t>
            </w:r>
            <w:r>
              <w:rPr>
                <w:sz w:val="20"/>
                <w:szCs w:val="20"/>
              </w:rPr>
              <w:t>, до тех пор, пока не считает начало числа, затем помещает число из файла на место полученного числа (</w:t>
            </w:r>
            <w:r>
              <w:rPr>
                <w:i/>
                <w:iCs/>
                <w:sz w:val="20"/>
                <w:szCs w:val="20"/>
                <w:lang w:val="en-US"/>
              </w:rPr>
              <w:t>X</w:t>
            </w:r>
            <w:r>
              <w:rPr>
                <w:sz w:val="20"/>
                <w:szCs w:val="20"/>
              </w:rPr>
              <w:t>).</w:t>
            </w:r>
          </w:p>
        </w:tc>
      </w:tr>
      <w:tr w:rsidR="006677C6" w14:paraId="7EEA497F" w14:textId="77777777" w:rsidTr="005D7771">
        <w:trPr>
          <w:jc w:val="center"/>
        </w:trPr>
        <w:tc>
          <w:tcPr>
            <w:tcW w:w="1228" w:type="dxa"/>
            <w:vAlign w:val="center"/>
          </w:tcPr>
          <w:p w14:paraId="024DA96D" w14:textId="15D4CB52" w:rsidR="006677C6" w:rsidRPr="00D66C9D" w:rsidRDefault="006677C6" w:rsidP="00DC6FD3">
            <w:pPr>
              <w:jc w:val="right"/>
              <w:rPr>
                <w:sz w:val="20"/>
                <w:szCs w:val="20"/>
              </w:rPr>
            </w:pPr>
            <w:r w:rsidRPr="006677C6">
              <w:rPr>
                <w:sz w:val="20"/>
                <w:szCs w:val="20"/>
              </w:rPr>
              <w:t>CalcSize</w:t>
            </w:r>
          </w:p>
        </w:tc>
        <w:tc>
          <w:tcPr>
            <w:tcW w:w="8116" w:type="dxa"/>
            <w:vAlign w:val="center"/>
          </w:tcPr>
          <w:p w14:paraId="786968E6" w14:textId="13C5CCCA" w:rsidR="006677C6" w:rsidRPr="006677C6" w:rsidRDefault="006677C6" w:rsidP="006677C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читает количество чисел в файле, опираясь на указанное в начале файла и реальное.</w:t>
            </w:r>
          </w:p>
        </w:tc>
      </w:tr>
      <w:tr w:rsidR="006677C6" w14:paraId="62AAA120" w14:textId="77777777" w:rsidTr="005D7771">
        <w:trPr>
          <w:jc w:val="center"/>
        </w:trPr>
        <w:tc>
          <w:tcPr>
            <w:tcW w:w="1228" w:type="dxa"/>
            <w:vAlign w:val="center"/>
          </w:tcPr>
          <w:p w14:paraId="7D128D56" w14:textId="1B942259" w:rsidR="006677C6" w:rsidRPr="00FA571A" w:rsidRDefault="00FA571A" w:rsidP="00DC6FD3">
            <w:pPr>
              <w:jc w:val="righ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Read</w:t>
            </w:r>
          </w:p>
        </w:tc>
        <w:tc>
          <w:tcPr>
            <w:tcW w:w="8116" w:type="dxa"/>
            <w:vAlign w:val="center"/>
          </w:tcPr>
          <w:p w14:paraId="4BC5145A" w14:textId="56AF8BEF" w:rsidR="006677C6" w:rsidRPr="00FA571A" w:rsidRDefault="00FA571A" w:rsidP="006677C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олучает на вход ссылку на динамический массив двумерных массивов (</w:t>
            </w:r>
            <w:r>
              <w:rPr>
                <w:i/>
                <w:iCs/>
                <w:sz w:val="20"/>
                <w:szCs w:val="20"/>
                <w:lang w:val="en-US"/>
              </w:rPr>
              <w:t>A</w:t>
            </w:r>
            <w:r w:rsidRPr="00FA571A">
              <w:rPr>
                <w:sz w:val="20"/>
                <w:szCs w:val="20"/>
              </w:rPr>
              <w:t xml:space="preserve">) </w:t>
            </w:r>
            <w:r>
              <w:rPr>
                <w:sz w:val="20"/>
                <w:szCs w:val="20"/>
              </w:rPr>
              <w:t xml:space="preserve">и ссылку на его размер. Переносит числа из файла в динамический массив </w:t>
            </w:r>
            <w:r w:rsidRPr="00FA571A">
              <w:rPr>
                <w:sz w:val="20"/>
                <w:szCs w:val="20"/>
              </w:rPr>
              <w:t>(</w:t>
            </w:r>
            <w:r>
              <w:rPr>
                <w:i/>
                <w:iCs/>
                <w:sz w:val="20"/>
                <w:szCs w:val="20"/>
                <w:lang w:val="en-US"/>
              </w:rPr>
              <w:t>A</w:t>
            </w:r>
            <w:r w:rsidRPr="00FA571A">
              <w:rPr>
                <w:sz w:val="20"/>
                <w:szCs w:val="20"/>
              </w:rPr>
              <w:t>)</w:t>
            </w:r>
          </w:p>
        </w:tc>
      </w:tr>
      <w:tr w:rsidR="00F33515" w14:paraId="0F94EF3F" w14:textId="77777777" w:rsidTr="005D7771">
        <w:trPr>
          <w:jc w:val="center"/>
        </w:trPr>
        <w:tc>
          <w:tcPr>
            <w:tcW w:w="1228" w:type="dxa"/>
            <w:vAlign w:val="center"/>
          </w:tcPr>
          <w:p w14:paraId="2C8BBD89" w14:textId="3D5DB15A" w:rsidR="00F33515" w:rsidRPr="00F33515" w:rsidRDefault="00F33515" w:rsidP="00F33515">
            <w:pPr>
              <w:jc w:val="righ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Max</w:t>
            </w:r>
          </w:p>
        </w:tc>
        <w:tc>
          <w:tcPr>
            <w:tcW w:w="8116" w:type="dxa"/>
            <w:vAlign w:val="center"/>
          </w:tcPr>
          <w:p w14:paraId="07F2FB07" w14:textId="697BA848" w:rsidR="00F33515" w:rsidRPr="00F33515" w:rsidRDefault="00F33515" w:rsidP="006677C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ринимает ссылки на натуральные числа и возвращает наибольшее.</w:t>
            </w:r>
          </w:p>
        </w:tc>
      </w:tr>
      <w:tr w:rsidR="006677C6" w14:paraId="7963DA1E" w14:textId="77777777" w:rsidTr="005D7771">
        <w:trPr>
          <w:jc w:val="center"/>
        </w:trPr>
        <w:tc>
          <w:tcPr>
            <w:tcW w:w="1228" w:type="dxa"/>
            <w:vAlign w:val="center"/>
          </w:tcPr>
          <w:p w14:paraId="46F44010" w14:textId="67708419" w:rsidR="006677C6" w:rsidRPr="00FA571A" w:rsidRDefault="00FA571A" w:rsidP="00DC6FD3">
            <w:pPr>
              <w:jc w:val="righ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GetVector</w:t>
            </w:r>
          </w:p>
        </w:tc>
        <w:tc>
          <w:tcPr>
            <w:tcW w:w="8116" w:type="dxa"/>
            <w:vAlign w:val="center"/>
          </w:tcPr>
          <w:p w14:paraId="234A6DD2" w14:textId="60A78A9E" w:rsidR="006677C6" w:rsidRPr="00D66C9D" w:rsidRDefault="00FA571A" w:rsidP="006677C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олучат на вход 2 ссылки на указатели на пары вещественных координат. Возвращает вектор, образованный из прямой, которой принадлежат эти точки.</w:t>
            </w:r>
          </w:p>
        </w:tc>
      </w:tr>
      <w:tr w:rsidR="00FA571A" w14:paraId="77D7410C" w14:textId="77777777" w:rsidTr="005D7771">
        <w:trPr>
          <w:jc w:val="center"/>
        </w:trPr>
        <w:tc>
          <w:tcPr>
            <w:tcW w:w="1228" w:type="dxa"/>
            <w:vAlign w:val="center"/>
          </w:tcPr>
          <w:p w14:paraId="2272830E" w14:textId="5267857A" w:rsidR="00FA571A" w:rsidRPr="00FA571A" w:rsidRDefault="00FA571A" w:rsidP="00DC6FD3">
            <w:pPr>
              <w:jc w:val="righ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Len</w:t>
            </w:r>
          </w:p>
        </w:tc>
        <w:tc>
          <w:tcPr>
            <w:tcW w:w="8116" w:type="dxa"/>
            <w:vAlign w:val="center"/>
          </w:tcPr>
          <w:p w14:paraId="1E1A73C0" w14:textId="117181E2" w:rsidR="00FA571A" w:rsidRPr="00D66C9D" w:rsidRDefault="00FA571A" w:rsidP="006677C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олучат на вход 2 ссылки на указатели на пары вещественных координат. Преобразует их в вектор и ищет длину.</w:t>
            </w:r>
          </w:p>
        </w:tc>
      </w:tr>
      <w:tr w:rsidR="00FA571A" w14:paraId="522D2860" w14:textId="77777777" w:rsidTr="005D7771">
        <w:trPr>
          <w:jc w:val="center"/>
        </w:trPr>
        <w:tc>
          <w:tcPr>
            <w:tcW w:w="1228" w:type="dxa"/>
            <w:vAlign w:val="center"/>
          </w:tcPr>
          <w:p w14:paraId="190151F3" w14:textId="6BE61979" w:rsidR="00FA571A" w:rsidRPr="00FA571A" w:rsidRDefault="00FA571A" w:rsidP="00DC6FD3">
            <w:pPr>
              <w:jc w:val="righ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lastRenderedPageBreak/>
              <w:t>EqualLen</w:t>
            </w:r>
          </w:p>
        </w:tc>
        <w:tc>
          <w:tcPr>
            <w:tcW w:w="8116" w:type="dxa"/>
            <w:vAlign w:val="center"/>
          </w:tcPr>
          <w:p w14:paraId="62B19850" w14:textId="529D5926" w:rsidR="00FA571A" w:rsidRPr="00FA571A" w:rsidRDefault="00FA571A" w:rsidP="006677C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олучат на вход 4 ссылки на указатели на пары вещественных координат.</w:t>
            </w:r>
            <w:r w:rsidRPr="00FA571A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 xml:space="preserve">Ищет длину прямых, которые образуют 1 и 2, 3 и 4 точки соответственно. Сравнивает эти длины. </w:t>
            </w:r>
          </w:p>
        </w:tc>
      </w:tr>
      <w:tr w:rsidR="00FA571A" w14:paraId="3586AACE" w14:textId="77777777" w:rsidTr="005D7771">
        <w:trPr>
          <w:jc w:val="center"/>
        </w:trPr>
        <w:tc>
          <w:tcPr>
            <w:tcW w:w="1228" w:type="dxa"/>
            <w:vAlign w:val="center"/>
          </w:tcPr>
          <w:p w14:paraId="61E5953B" w14:textId="5A80E214" w:rsidR="00FA571A" w:rsidRPr="00FA571A" w:rsidRDefault="00FA571A" w:rsidP="00DC6FD3">
            <w:pPr>
              <w:jc w:val="righ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IsNormal</w:t>
            </w:r>
          </w:p>
        </w:tc>
        <w:tc>
          <w:tcPr>
            <w:tcW w:w="8116" w:type="dxa"/>
            <w:vAlign w:val="center"/>
          </w:tcPr>
          <w:p w14:paraId="3F9AED19" w14:textId="17A2AED2" w:rsidR="00FA571A" w:rsidRPr="00FA571A" w:rsidRDefault="00FA571A" w:rsidP="006677C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олучат на вход 4 ссылки на указатели на пары вещественных координат</w:t>
            </w:r>
            <w:r w:rsidRPr="00FA571A">
              <w:rPr>
                <w:sz w:val="20"/>
                <w:szCs w:val="20"/>
              </w:rPr>
              <w:t xml:space="preserve">. </w:t>
            </w:r>
            <w:r>
              <w:rPr>
                <w:sz w:val="20"/>
                <w:szCs w:val="20"/>
              </w:rPr>
              <w:t>Преобразует точки 1 и 2, 2 и 3 в 2 вектора, скалярно их умножает. Сравнивает результат с 0</w:t>
            </w:r>
          </w:p>
        </w:tc>
      </w:tr>
      <w:tr w:rsidR="00FA571A" w14:paraId="3B022CCC" w14:textId="77777777" w:rsidTr="005D7771">
        <w:trPr>
          <w:jc w:val="center"/>
        </w:trPr>
        <w:tc>
          <w:tcPr>
            <w:tcW w:w="1228" w:type="dxa"/>
            <w:vAlign w:val="center"/>
          </w:tcPr>
          <w:p w14:paraId="75B03768" w14:textId="54D212D8" w:rsidR="00FA571A" w:rsidRPr="00FA571A" w:rsidRDefault="00FA571A" w:rsidP="00DC6FD3">
            <w:pPr>
              <w:jc w:val="righ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CanUse</w:t>
            </w:r>
          </w:p>
        </w:tc>
        <w:tc>
          <w:tcPr>
            <w:tcW w:w="8116" w:type="dxa"/>
            <w:vAlign w:val="center"/>
          </w:tcPr>
          <w:p w14:paraId="044A8CA4" w14:textId="731440EE" w:rsidR="00FA571A" w:rsidRPr="00DC6FD3" w:rsidRDefault="00FA571A" w:rsidP="006677C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олучает на вход ссылку на указатель на массив</w:t>
            </w:r>
            <w:r w:rsidRPr="00FA571A">
              <w:rPr>
                <w:sz w:val="20"/>
                <w:szCs w:val="20"/>
              </w:rPr>
              <w:t xml:space="preserve"> (</w:t>
            </w:r>
            <w:r>
              <w:rPr>
                <w:i/>
                <w:iCs/>
                <w:sz w:val="20"/>
                <w:szCs w:val="20"/>
                <w:lang w:val="en-US"/>
              </w:rPr>
              <w:t>B</w:t>
            </w:r>
            <w:r w:rsidRPr="00FA571A">
              <w:rPr>
                <w:sz w:val="20"/>
                <w:szCs w:val="20"/>
              </w:rPr>
              <w:t>)</w:t>
            </w:r>
            <w:r>
              <w:rPr>
                <w:sz w:val="20"/>
                <w:szCs w:val="20"/>
              </w:rPr>
              <w:t xml:space="preserve">, </w:t>
            </w:r>
            <w:r w:rsidR="00DC6FD3">
              <w:rPr>
                <w:sz w:val="20"/>
                <w:szCs w:val="20"/>
              </w:rPr>
              <w:t>неизменяемую ссылку на вещественное число</w:t>
            </w:r>
            <w:r w:rsidR="00DC6FD3" w:rsidRPr="00DC6FD3">
              <w:rPr>
                <w:sz w:val="20"/>
                <w:szCs w:val="20"/>
              </w:rPr>
              <w:t xml:space="preserve"> </w:t>
            </w:r>
            <w:r w:rsidR="00DC6FD3">
              <w:rPr>
                <w:sz w:val="20"/>
                <w:szCs w:val="20"/>
              </w:rPr>
              <w:t>(</w:t>
            </w:r>
            <w:r w:rsidR="00DC6FD3">
              <w:rPr>
                <w:i/>
                <w:iCs/>
                <w:sz w:val="20"/>
                <w:szCs w:val="20"/>
                <w:lang w:val="en-US"/>
              </w:rPr>
              <w:t>X</w:t>
            </w:r>
            <w:r w:rsidR="00DC6FD3" w:rsidRPr="00DC6FD3">
              <w:rPr>
                <w:sz w:val="20"/>
                <w:szCs w:val="20"/>
              </w:rPr>
              <w:t>)</w:t>
            </w:r>
            <w:r w:rsidR="00DC6FD3">
              <w:rPr>
                <w:sz w:val="20"/>
                <w:szCs w:val="20"/>
              </w:rPr>
              <w:t>. Проверяет наличие этого числа в массиве.</w:t>
            </w:r>
          </w:p>
        </w:tc>
      </w:tr>
      <w:tr w:rsidR="00FA571A" w14:paraId="72FEF03D" w14:textId="77777777" w:rsidTr="005D7771">
        <w:trPr>
          <w:jc w:val="center"/>
        </w:trPr>
        <w:tc>
          <w:tcPr>
            <w:tcW w:w="1228" w:type="dxa"/>
            <w:vAlign w:val="center"/>
          </w:tcPr>
          <w:p w14:paraId="0D12E19E" w14:textId="5C3A1743" w:rsidR="00FA571A" w:rsidRPr="00DC6FD3" w:rsidRDefault="00DC6FD3" w:rsidP="00DC6FD3">
            <w:pPr>
              <w:jc w:val="righ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Spec3</w:t>
            </w:r>
          </w:p>
        </w:tc>
        <w:tc>
          <w:tcPr>
            <w:tcW w:w="8116" w:type="dxa"/>
            <w:vAlign w:val="center"/>
          </w:tcPr>
          <w:p w14:paraId="28662DFC" w14:textId="3678A4AE" w:rsidR="00FA571A" w:rsidRPr="00DC6FD3" w:rsidRDefault="00DC6FD3" w:rsidP="006677C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Получат на вход </w:t>
            </w:r>
            <w:r w:rsidRPr="00DC6FD3">
              <w:rPr>
                <w:sz w:val="20"/>
                <w:szCs w:val="20"/>
              </w:rPr>
              <w:t>3</w:t>
            </w:r>
            <w:r>
              <w:rPr>
                <w:sz w:val="20"/>
                <w:szCs w:val="20"/>
              </w:rPr>
              <w:t xml:space="preserve"> ссылки на указатели на пары вещественных координат</w:t>
            </w:r>
            <w:r w:rsidRPr="00FA571A">
              <w:rPr>
                <w:sz w:val="20"/>
                <w:szCs w:val="20"/>
              </w:rPr>
              <w:t>.</w:t>
            </w:r>
            <w:r w:rsidRPr="00DC6FD3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 xml:space="preserve">Проверяет, чтобы квадрат отрезка из координат данных 1, 2 был больше квадратов 1, 3 и 2, 3. </w:t>
            </w:r>
          </w:p>
        </w:tc>
      </w:tr>
      <w:tr w:rsidR="00FA571A" w14:paraId="023E5C05" w14:textId="77777777" w:rsidTr="005D7771">
        <w:trPr>
          <w:jc w:val="center"/>
        </w:trPr>
        <w:tc>
          <w:tcPr>
            <w:tcW w:w="1228" w:type="dxa"/>
            <w:vAlign w:val="center"/>
          </w:tcPr>
          <w:p w14:paraId="69A04112" w14:textId="06A16F9C" w:rsidR="00FA571A" w:rsidRPr="00DC6FD3" w:rsidRDefault="00DC6FD3" w:rsidP="00DC6FD3">
            <w:pPr>
              <w:jc w:val="righ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GetYFromX</w:t>
            </w:r>
          </w:p>
        </w:tc>
        <w:tc>
          <w:tcPr>
            <w:tcW w:w="8116" w:type="dxa"/>
            <w:vAlign w:val="center"/>
          </w:tcPr>
          <w:p w14:paraId="43ED50B7" w14:textId="6B21447D" w:rsidR="00FA571A" w:rsidRPr="00DC6FD3" w:rsidRDefault="00DC6FD3" w:rsidP="006677C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Получат на вход </w:t>
            </w:r>
            <w:r w:rsidRPr="00DC6FD3">
              <w:rPr>
                <w:sz w:val="20"/>
                <w:szCs w:val="20"/>
              </w:rPr>
              <w:t>2</w:t>
            </w:r>
            <w:r>
              <w:rPr>
                <w:sz w:val="20"/>
                <w:szCs w:val="20"/>
              </w:rPr>
              <w:t xml:space="preserve"> ссылки на указатели на пары вещественных координат</w:t>
            </w:r>
            <w:r w:rsidRPr="00DC6FD3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и ссылку на вещественное число (</w:t>
            </w:r>
            <w:r>
              <w:rPr>
                <w:i/>
                <w:iCs/>
                <w:sz w:val="20"/>
                <w:szCs w:val="20"/>
                <w:lang w:val="en-US"/>
              </w:rPr>
              <w:t>X</w:t>
            </w:r>
            <w:r>
              <w:rPr>
                <w:sz w:val="20"/>
                <w:szCs w:val="20"/>
              </w:rPr>
              <w:t>)</w:t>
            </w:r>
            <w:r w:rsidRPr="00FA571A">
              <w:rPr>
                <w:sz w:val="20"/>
                <w:szCs w:val="20"/>
              </w:rPr>
              <w:t>.</w:t>
            </w:r>
            <w:r>
              <w:rPr>
                <w:sz w:val="20"/>
                <w:szCs w:val="20"/>
              </w:rPr>
              <w:t xml:space="preserve"> Возвращает координату </w:t>
            </w:r>
            <w:r>
              <w:rPr>
                <w:sz w:val="20"/>
                <w:szCs w:val="20"/>
                <w:lang w:val="en-US"/>
              </w:rPr>
              <w:t>X</w:t>
            </w:r>
            <w:r>
              <w:rPr>
                <w:sz w:val="20"/>
                <w:szCs w:val="20"/>
              </w:rPr>
              <w:t>, которая принадлежит прямой, образованной из 2-х переданных координат.</w:t>
            </w:r>
          </w:p>
        </w:tc>
      </w:tr>
      <w:tr w:rsidR="00FA571A" w14:paraId="62FCD7A7" w14:textId="77777777" w:rsidTr="005D7771">
        <w:trPr>
          <w:jc w:val="center"/>
        </w:trPr>
        <w:tc>
          <w:tcPr>
            <w:tcW w:w="1228" w:type="dxa"/>
            <w:vAlign w:val="center"/>
          </w:tcPr>
          <w:p w14:paraId="5F5A9975" w14:textId="69EE6DAD" w:rsidR="00FA571A" w:rsidRPr="00DC6FD3" w:rsidRDefault="00DC6FD3" w:rsidP="00DC6FD3">
            <w:pPr>
              <w:jc w:val="righ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BetweenY</w:t>
            </w:r>
          </w:p>
        </w:tc>
        <w:tc>
          <w:tcPr>
            <w:tcW w:w="8116" w:type="dxa"/>
            <w:vAlign w:val="center"/>
          </w:tcPr>
          <w:p w14:paraId="31BE0CC6" w14:textId="01CF263E" w:rsidR="00FA571A" w:rsidRPr="00D66C9D" w:rsidRDefault="00DC6FD3" w:rsidP="006677C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Получат на вход </w:t>
            </w:r>
            <w:r w:rsidRPr="00DC6FD3">
              <w:rPr>
                <w:sz w:val="20"/>
                <w:szCs w:val="20"/>
              </w:rPr>
              <w:t>5</w:t>
            </w:r>
            <w:r>
              <w:rPr>
                <w:sz w:val="20"/>
                <w:szCs w:val="20"/>
              </w:rPr>
              <w:t xml:space="preserve">(4) ссылок на указатели на пары вещественных координат. Проверяет </w:t>
            </w:r>
            <w:r w:rsidR="006160EA">
              <w:rPr>
                <w:sz w:val="20"/>
                <w:szCs w:val="20"/>
              </w:rPr>
              <w:t>нахождение между Y координатами фигуры</w:t>
            </w:r>
            <w:r>
              <w:rPr>
                <w:sz w:val="20"/>
                <w:szCs w:val="20"/>
              </w:rPr>
              <w:t xml:space="preserve"> </w:t>
            </w:r>
            <w:r w:rsidR="006160EA">
              <w:rPr>
                <w:sz w:val="20"/>
                <w:szCs w:val="20"/>
              </w:rPr>
              <w:t xml:space="preserve">составленной из 1-4(1-3) точки </w:t>
            </w:r>
            <w:r>
              <w:rPr>
                <w:sz w:val="20"/>
                <w:szCs w:val="20"/>
              </w:rPr>
              <w:t xml:space="preserve">5(4) </w:t>
            </w:r>
            <w:r w:rsidR="006160EA">
              <w:rPr>
                <w:sz w:val="20"/>
                <w:szCs w:val="20"/>
              </w:rPr>
              <w:t>.</w:t>
            </w:r>
          </w:p>
        </w:tc>
      </w:tr>
      <w:tr w:rsidR="00FA571A" w14:paraId="48B3B791" w14:textId="77777777" w:rsidTr="005D7771">
        <w:trPr>
          <w:jc w:val="center"/>
        </w:trPr>
        <w:tc>
          <w:tcPr>
            <w:tcW w:w="1228" w:type="dxa"/>
            <w:vAlign w:val="center"/>
          </w:tcPr>
          <w:p w14:paraId="5AECFC19" w14:textId="3D9851C5" w:rsidR="00FA571A" w:rsidRPr="00D66C9D" w:rsidRDefault="00DC6FD3" w:rsidP="00DC6FD3">
            <w:pPr>
              <w:jc w:val="right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Between</w:t>
            </w:r>
            <w:r w:rsidR="00765D35">
              <w:rPr>
                <w:sz w:val="20"/>
                <w:szCs w:val="20"/>
                <w:lang w:val="en-US"/>
              </w:rPr>
              <w:t>X</w:t>
            </w:r>
          </w:p>
        </w:tc>
        <w:tc>
          <w:tcPr>
            <w:tcW w:w="8116" w:type="dxa"/>
            <w:vAlign w:val="center"/>
          </w:tcPr>
          <w:p w14:paraId="50903E52" w14:textId="712789CF" w:rsidR="00FA571A" w:rsidRPr="006160EA" w:rsidRDefault="00765D35" w:rsidP="006677C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Получат на вход </w:t>
            </w:r>
            <w:r w:rsidRPr="00765D35">
              <w:rPr>
                <w:sz w:val="20"/>
                <w:szCs w:val="20"/>
              </w:rPr>
              <w:t>2</w:t>
            </w:r>
            <w:r>
              <w:rPr>
                <w:sz w:val="20"/>
                <w:szCs w:val="20"/>
              </w:rPr>
              <w:t xml:space="preserve"> ссыл</w:t>
            </w:r>
            <w:r w:rsidR="006160EA">
              <w:rPr>
                <w:sz w:val="20"/>
                <w:szCs w:val="20"/>
              </w:rPr>
              <w:t>ки</w:t>
            </w:r>
            <w:r>
              <w:rPr>
                <w:sz w:val="20"/>
                <w:szCs w:val="20"/>
              </w:rPr>
              <w:t xml:space="preserve"> на указатели на пары вещественных координат</w:t>
            </w:r>
            <w:r w:rsidRPr="00765D35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 xml:space="preserve">и ссылку на вещественную координату оси </w:t>
            </w:r>
            <w:r>
              <w:rPr>
                <w:sz w:val="20"/>
                <w:szCs w:val="20"/>
                <w:lang w:val="en-US"/>
              </w:rPr>
              <w:t>X</w:t>
            </w:r>
            <w:r>
              <w:rPr>
                <w:sz w:val="20"/>
                <w:szCs w:val="20"/>
              </w:rPr>
              <w:t xml:space="preserve">. </w:t>
            </w:r>
            <w:r w:rsidR="006160EA">
              <w:rPr>
                <w:sz w:val="20"/>
                <w:szCs w:val="20"/>
              </w:rPr>
              <w:t xml:space="preserve">Проверяет находится ли эта точка, между </w:t>
            </w:r>
            <w:r w:rsidR="006160EA">
              <w:rPr>
                <w:sz w:val="20"/>
                <w:szCs w:val="20"/>
                <w:lang w:val="en-US"/>
              </w:rPr>
              <w:t>X</w:t>
            </w:r>
            <w:r w:rsidR="006160EA" w:rsidRPr="006160EA">
              <w:rPr>
                <w:sz w:val="20"/>
                <w:szCs w:val="20"/>
              </w:rPr>
              <w:t xml:space="preserve"> </w:t>
            </w:r>
            <w:r w:rsidR="006160EA">
              <w:rPr>
                <w:sz w:val="20"/>
                <w:szCs w:val="20"/>
              </w:rPr>
              <w:t>координатами отрезка, образованного парами координат.</w:t>
            </w:r>
          </w:p>
        </w:tc>
      </w:tr>
      <w:tr w:rsidR="00FA571A" w14:paraId="45FF864E" w14:textId="77777777" w:rsidTr="005D7771">
        <w:trPr>
          <w:jc w:val="center"/>
        </w:trPr>
        <w:tc>
          <w:tcPr>
            <w:tcW w:w="1228" w:type="dxa"/>
            <w:vAlign w:val="center"/>
          </w:tcPr>
          <w:p w14:paraId="1D6D83BD" w14:textId="633E7480" w:rsidR="00FA571A" w:rsidRPr="00D66C9D" w:rsidRDefault="006160EA" w:rsidP="006677C6">
            <w:pPr>
              <w:rPr>
                <w:sz w:val="20"/>
                <w:szCs w:val="20"/>
              </w:rPr>
            </w:pPr>
            <w:r w:rsidRPr="006160EA">
              <w:rPr>
                <w:sz w:val="20"/>
                <w:szCs w:val="20"/>
              </w:rPr>
              <w:t>Prinadlejit</w:t>
            </w:r>
          </w:p>
        </w:tc>
        <w:tc>
          <w:tcPr>
            <w:tcW w:w="8116" w:type="dxa"/>
            <w:vAlign w:val="center"/>
          </w:tcPr>
          <w:p w14:paraId="0D63BABC" w14:textId="0CAC5F38" w:rsidR="00FA571A" w:rsidRPr="006160EA" w:rsidRDefault="006160EA" w:rsidP="006677C6">
            <w:pPr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</w:rPr>
              <w:t xml:space="preserve">Получат на вход </w:t>
            </w:r>
            <w:r w:rsidRPr="00DC6FD3">
              <w:rPr>
                <w:sz w:val="20"/>
                <w:szCs w:val="20"/>
              </w:rPr>
              <w:t>5</w:t>
            </w:r>
            <w:r>
              <w:rPr>
                <w:sz w:val="20"/>
                <w:szCs w:val="20"/>
              </w:rPr>
              <w:t>(4) ссылок на указатели на пары вещественных координат. Проверяет принадлежность 5(4) точки фигуре, составленной из 1-4(1-3).</w:t>
            </w:r>
          </w:p>
        </w:tc>
      </w:tr>
      <w:tr w:rsidR="00FA571A" w14:paraId="4B29D3BB" w14:textId="77777777" w:rsidTr="005D7771">
        <w:trPr>
          <w:jc w:val="center"/>
        </w:trPr>
        <w:tc>
          <w:tcPr>
            <w:tcW w:w="1228" w:type="dxa"/>
            <w:vAlign w:val="center"/>
          </w:tcPr>
          <w:p w14:paraId="5DDE2AC3" w14:textId="30B253DB" w:rsidR="00FA571A" w:rsidRPr="00D66C9D" w:rsidRDefault="006160EA" w:rsidP="006677C6">
            <w:pPr>
              <w:rPr>
                <w:sz w:val="20"/>
                <w:szCs w:val="20"/>
              </w:rPr>
            </w:pPr>
            <w:r w:rsidRPr="006160EA">
              <w:rPr>
                <w:sz w:val="20"/>
                <w:szCs w:val="20"/>
              </w:rPr>
              <w:t>Peresec</w:t>
            </w:r>
          </w:p>
        </w:tc>
        <w:tc>
          <w:tcPr>
            <w:tcW w:w="8116" w:type="dxa"/>
            <w:vAlign w:val="center"/>
          </w:tcPr>
          <w:p w14:paraId="2F1B737A" w14:textId="376A5343" w:rsidR="00FA571A" w:rsidRPr="006160EA" w:rsidRDefault="006160EA" w:rsidP="006677C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олучат на вход 4 ссылок на указатели на пары вещественных координат. Проверяет</w:t>
            </w:r>
            <w:r w:rsidRPr="006160EA">
              <w:rPr>
                <w:sz w:val="20"/>
                <w:szCs w:val="20"/>
              </w:rPr>
              <w:t>:</w:t>
            </w:r>
            <w:r>
              <w:rPr>
                <w:sz w:val="20"/>
                <w:szCs w:val="20"/>
              </w:rPr>
              <w:t xml:space="preserve"> не пересекает ли</w:t>
            </w:r>
            <w:r w:rsidRPr="006160EA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прямая 1-2 прямую 1-4.</w:t>
            </w:r>
          </w:p>
        </w:tc>
      </w:tr>
      <w:tr w:rsidR="00FA571A" w14:paraId="3D62D993" w14:textId="77777777" w:rsidTr="005D7771">
        <w:trPr>
          <w:jc w:val="center"/>
        </w:trPr>
        <w:tc>
          <w:tcPr>
            <w:tcW w:w="1228" w:type="dxa"/>
            <w:vAlign w:val="center"/>
          </w:tcPr>
          <w:p w14:paraId="58FAB797" w14:textId="5CF35190" w:rsidR="00FA571A" w:rsidRPr="00D66C9D" w:rsidRDefault="006160EA" w:rsidP="006677C6">
            <w:pPr>
              <w:rPr>
                <w:sz w:val="20"/>
                <w:szCs w:val="20"/>
              </w:rPr>
            </w:pPr>
            <w:r w:rsidRPr="006160EA">
              <w:rPr>
                <w:sz w:val="20"/>
                <w:szCs w:val="20"/>
              </w:rPr>
              <w:t>IsCorrect</w:t>
            </w:r>
          </w:p>
        </w:tc>
        <w:tc>
          <w:tcPr>
            <w:tcW w:w="8116" w:type="dxa"/>
            <w:vAlign w:val="center"/>
          </w:tcPr>
          <w:p w14:paraId="25620B93" w14:textId="1C33DD81" w:rsidR="00FA571A" w:rsidRPr="006160EA" w:rsidRDefault="006160EA" w:rsidP="006677C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олучает на вход ссылку на динамический массив пар вещественных координат</w:t>
            </w:r>
            <w:r w:rsidRPr="006160EA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(</w:t>
            </w:r>
            <w:r>
              <w:rPr>
                <w:i/>
                <w:iCs/>
                <w:sz w:val="20"/>
                <w:szCs w:val="20"/>
                <w:lang w:val="en-US"/>
              </w:rPr>
              <w:t>A</w:t>
            </w:r>
            <w:r>
              <w:rPr>
                <w:sz w:val="20"/>
                <w:szCs w:val="20"/>
              </w:rPr>
              <w:t>)</w:t>
            </w:r>
            <w:r w:rsidRPr="006160EA">
              <w:rPr>
                <w:sz w:val="20"/>
                <w:szCs w:val="20"/>
              </w:rPr>
              <w:t xml:space="preserve">, </w:t>
            </w:r>
            <w:r>
              <w:rPr>
                <w:sz w:val="20"/>
                <w:szCs w:val="20"/>
              </w:rPr>
              <w:t xml:space="preserve">ссылку на указатель на массив </w:t>
            </w:r>
            <w:r>
              <w:rPr>
                <w:sz w:val="20"/>
                <w:szCs w:val="20"/>
                <w:lang w:val="en-US"/>
              </w:rPr>
              <w:t>id</w:t>
            </w:r>
            <w:r w:rsidRPr="006160EA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точек фигуры (</w:t>
            </w:r>
            <w:r>
              <w:rPr>
                <w:i/>
                <w:iCs/>
                <w:sz w:val="20"/>
                <w:szCs w:val="20"/>
                <w:lang w:val="en-US"/>
              </w:rPr>
              <w:t>B</w:t>
            </w:r>
            <w:r>
              <w:rPr>
                <w:sz w:val="20"/>
                <w:szCs w:val="20"/>
              </w:rPr>
              <w:t>)</w:t>
            </w:r>
            <w:r w:rsidRPr="006160EA">
              <w:rPr>
                <w:sz w:val="20"/>
                <w:szCs w:val="20"/>
              </w:rPr>
              <w:t xml:space="preserve">, </w:t>
            </w:r>
            <w:r>
              <w:rPr>
                <w:sz w:val="20"/>
                <w:szCs w:val="20"/>
              </w:rPr>
              <w:t xml:space="preserve">ссылку на номер искомой точки в фигуре </w:t>
            </w:r>
            <w:r w:rsidRPr="006160EA">
              <w:rPr>
                <w:sz w:val="20"/>
                <w:szCs w:val="20"/>
              </w:rPr>
              <w:t>(</w:t>
            </w:r>
            <w:r>
              <w:rPr>
                <w:i/>
                <w:iCs/>
                <w:sz w:val="20"/>
                <w:szCs w:val="20"/>
                <w:lang w:val="en-US"/>
              </w:rPr>
              <w:t>Pos</w:t>
            </w:r>
            <w:r w:rsidRPr="006160EA">
              <w:rPr>
                <w:sz w:val="20"/>
                <w:szCs w:val="20"/>
              </w:rPr>
              <w:t xml:space="preserve">), </w:t>
            </w:r>
            <w:r>
              <w:rPr>
                <w:sz w:val="20"/>
                <w:szCs w:val="20"/>
              </w:rPr>
              <w:t xml:space="preserve">ссылку на </w:t>
            </w:r>
            <w:r>
              <w:rPr>
                <w:sz w:val="20"/>
                <w:szCs w:val="20"/>
                <w:lang w:val="en-US"/>
              </w:rPr>
              <w:t>id</w:t>
            </w:r>
            <w:r w:rsidRPr="006160EA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 xml:space="preserve">сверяемой точки </w:t>
            </w:r>
            <w:r w:rsidRPr="006160EA">
              <w:rPr>
                <w:sz w:val="20"/>
                <w:szCs w:val="20"/>
              </w:rPr>
              <w:t>(</w:t>
            </w:r>
            <w:r>
              <w:rPr>
                <w:i/>
                <w:iCs/>
                <w:sz w:val="20"/>
                <w:szCs w:val="20"/>
                <w:lang w:val="en-US"/>
              </w:rPr>
              <w:t>i</w:t>
            </w:r>
            <w:r w:rsidRPr="006160EA">
              <w:rPr>
                <w:sz w:val="20"/>
                <w:szCs w:val="20"/>
              </w:rPr>
              <w:t>)</w:t>
            </w:r>
            <w:r>
              <w:rPr>
                <w:sz w:val="20"/>
                <w:szCs w:val="20"/>
              </w:rPr>
              <w:t xml:space="preserve">. Проверяет, удовлетворяет ли условию искомой точки точка с </w:t>
            </w:r>
            <w:r>
              <w:rPr>
                <w:sz w:val="20"/>
                <w:szCs w:val="20"/>
                <w:lang w:val="en-US"/>
              </w:rPr>
              <w:t>id</w:t>
            </w:r>
            <w:r w:rsidRPr="006160EA">
              <w:rPr>
                <w:sz w:val="20"/>
                <w:szCs w:val="20"/>
              </w:rPr>
              <w:t xml:space="preserve"> </w:t>
            </w:r>
            <w:r>
              <w:rPr>
                <w:i/>
                <w:iCs/>
                <w:sz w:val="20"/>
                <w:szCs w:val="20"/>
                <w:lang w:val="en-US"/>
              </w:rPr>
              <w:t>i</w:t>
            </w:r>
            <w:r w:rsidRPr="006160EA">
              <w:rPr>
                <w:sz w:val="20"/>
                <w:szCs w:val="20"/>
              </w:rPr>
              <w:t>.</w:t>
            </w:r>
          </w:p>
        </w:tc>
      </w:tr>
      <w:tr w:rsidR="006160EA" w14:paraId="18C6A4BF" w14:textId="77777777" w:rsidTr="005D7771">
        <w:trPr>
          <w:jc w:val="center"/>
        </w:trPr>
        <w:tc>
          <w:tcPr>
            <w:tcW w:w="1228" w:type="dxa"/>
            <w:vAlign w:val="center"/>
          </w:tcPr>
          <w:p w14:paraId="115C34EB" w14:textId="79E15E22" w:rsidR="006160EA" w:rsidRPr="00D66C9D" w:rsidRDefault="006160EA" w:rsidP="006677C6">
            <w:pPr>
              <w:rPr>
                <w:sz w:val="20"/>
                <w:szCs w:val="20"/>
              </w:rPr>
            </w:pPr>
            <w:r w:rsidRPr="006160EA">
              <w:rPr>
                <w:sz w:val="20"/>
                <w:szCs w:val="20"/>
              </w:rPr>
              <w:t>NotInSaveF</w:t>
            </w:r>
          </w:p>
        </w:tc>
        <w:tc>
          <w:tcPr>
            <w:tcW w:w="8116" w:type="dxa"/>
            <w:vAlign w:val="center"/>
          </w:tcPr>
          <w:p w14:paraId="1966D358" w14:textId="3F006588" w:rsidR="006160EA" w:rsidRPr="006160EA" w:rsidRDefault="006160EA" w:rsidP="006677C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Получает ссылку на указатель на массив </w:t>
            </w:r>
            <w:r w:rsidR="000A2F71">
              <w:rPr>
                <w:sz w:val="20"/>
                <w:szCs w:val="20"/>
              </w:rPr>
              <w:t>фигуры (</w:t>
            </w:r>
            <w:r w:rsidR="000A2F71">
              <w:rPr>
                <w:i/>
                <w:iCs/>
                <w:sz w:val="20"/>
                <w:szCs w:val="20"/>
                <w:lang w:val="en-US"/>
              </w:rPr>
              <w:t>B</w:t>
            </w:r>
            <w:r w:rsidR="000A2F71">
              <w:rPr>
                <w:sz w:val="20"/>
                <w:szCs w:val="20"/>
              </w:rPr>
              <w:t>). Проверяет: найдена ли такая фигура уже.</w:t>
            </w:r>
          </w:p>
        </w:tc>
      </w:tr>
      <w:tr w:rsidR="006160EA" w14:paraId="677EC063" w14:textId="77777777" w:rsidTr="005D7771">
        <w:trPr>
          <w:jc w:val="center"/>
        </w:trPr>
        <w:tc>
          <w:tcPr>
            <w:tcW w:w="1228" w:type="dxa"/>
            <w:vAlign w:val="center"/>
          </w:tcPr>
          <w:p w14:paraId="2E3C865E" w14:textId="54C6F9BF" w:rsidR="006160EA" w:rsidRPr="00D66C9D" w:rsidRDefault="000A2F71" w:rsidP="006677C6">
            <w:pPr>
              <w:rPr>
                <w:sz w:val="20"/>
                <w:szCs w:val="20"/>
              </w:rPr>
            </w:pPr>
            <w:r w:rsidRPr="000A2F71">
              <w:rPr>
                <w:sz w:val="20"/>
                <w:szCs w:val="20"/>
              </w:rPr>
              <w:t>SaveF</w:t>
            </w:r>
          </w:p>
        </w:tc>
        <w:tc>
          <w:tcPr>
            <w:tcW w:w="8116" w:type="dxa"/>
            <w:vAlign w:val="center"/>
          </w:tcPr>
          <w:p w14:paraId="62FB8DE0" w14:textId="0A89E84E" w:rsidR="006160EA" w:rsidRPr="00D66C9D" w:rsidRDefault="000A2F71" w:rsidP="006677C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олучает ссылку на указатель на массив фигуры (</w:t>
            </w:r>
            <w:r>
              <w:rPr>
                <w:i/>
                <w:iCs/>
                <w:sz w:val="20"/>
                <w:szCs w:val="20"/>
                <w:lang w:val="en-US"/>
              </w:rPr>
              <w:t>B</w:t>
            </w:r>
            <w:r>
              <w:rPr>
                <w:sz w:val="20"/>
                <w:szCs w:val="20"/>
              </w:rPr>
              <w:t>). Сохраняет её.</w:t>
            </w:r>
          </w:p>
        </w:tc>
      </w:tr>
      <w:tr w:rsidR="006160EA" w14:paraId="5D237713" w14:textId="77777777" w:rsidTr="005D7771">
        <w:trPr>
          <w:jc w:val="center"/>
        </w:trPr>
        <w:tc>
          <w:tcPr>
            <w:tcW w:w="1228" w:type="dxa"/>
            <w:vAlign w:val="center"/>
          </w:tcPr>
          <w:p w14:paraId="41FDBB27" w14:textId="4CE0C33A" w:rsidR="006160EA" w:rsidRPr="00D66C9D" w:rsidRDefault="000A2F71" w:rsidP="006677C6">
            <w:pPr>
              <w:rPr>
                <w:sz w:val="20"/>
                <w:szCs w:val="20"/>
              </w:rPr>
            </w:pPr>
            <w:r w:rsidRPr="000A2F71">
              <w:rPr>
                <w:sz w:val="20"/>
                <w:szCs w:val="20"/>
              </w:rPr>
              <w:t>OutFig</w:t>
            </w:r>
          </w:p>
        </w:tc>
        <w:tc>
          <w:tcPr>
            <w:tcW w:w="8116" w:type="dxa"/>
            <w:vAlign w:val="center"/>
          </w:tcPr>
          <w:p w14:paraId="3E0190F9" w14:textId="5B356A44" w:rsidR="006160EA" w:rsidRPr="00D66C9D" w:rsidRDefault="00C03AA1" w:rsidP="006677C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олучает на вход ссылку на динамический массив пар вещественных координат</w:t>
            </w:r>
            <w:r w:rsidRPr="006160EA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(</w:t>
            </w:r>
            <w:r>
              <w:rPr>
                <w:i/>
                <w:iCs/>
                <w:sz w:val="20"/>
                <w:szCs w:val="20"/>
                <w:lang w:val="en-US"/>
              </w:rPr>
              <w:t>A</w:t>
            </w:r>
            <w:r>
              <w:rPr>
                <w:sz w:val="20"/>
                <w:szCs w:val="20"/>
              </w:rPr>
              <w:t>)</w:t>
            </w:r>
            <w:r w:rsidRPr="006160EA">
              <w:rPr>
                <w:sz w:val="20"/>
                <w:szCs w:val="20"/>
              </w:rPr>
              <w:t xml:space="preserve">, </w:t>
            </w:r>
            <w:r>
              <w:rPr>
                <w:sz w:val="20"/>
                <w:szCs w:val="20"/>
              </w:rPr>
              <w:t xml:space="preserve">ссылку на указатель на массив </w:t>
            </w:r>
            <w:r>
              <w:rPr>
                <w:sz w:val="20"/>
                <w:szCs w:val="20"/>
                <w:lang w:val="en-US"/>
              </w:rPr>
              <w:t>id</w:t>
            </w:r>
            <w:r w:rsidRPr="006160EA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точек фигуры (</w:t>
            </w:r>
            <w:r>
              <w:rPr>
                <w:i/>
                <w:iCs/>
                <w:sz w:val="20"/>
                <w:szCs w:val="20"/>
                <w:lang w:val="en-US"/>
              </w:rPr>
              <w:t>B</w:t>
            </w:r>
            <w:r>
              <w:rPr>
                <w:sz w:val="20"/>
                <w:szCs w:val="20"/>
              </w:rPr>
              <w:t>). Выводит точки в файл «</w:t>
            </w:r>
            <w:r>
              <w:rPr>
                <w:sz w:val="20"/>
                <w:szCs w:val="20"/>
                <w:lang w:val="en-US"/>
              </w:rPr>
              <w:t>Protocol.txt</w:t>
            </w:r>
            <w:r>
              <w:rPr>
                <w:sz w:val="20"/>
                <w:szCs w:val="20"/>
              </w:rPr>
              <w:t>».</w:t>
            </w:r>
          </w:p>
        </w:tc>
      </w:tr>
      <w:tr w:rsidR="00C03AA1" w14:paraId="75E7DF0C" w14:textId="77777777" w:rsidTr="005D7771">
        <w:trPr>
          <w:jc w:val="center"/>
        </w:trPr>
        <w:tc>
          <w:tcPr>
            <w:tcW w:w="1228" w:type="dxa"/>
            <w:vAlign w:val="center"/>
          </w:tcPr>
          <w:p w14:paraId="7EE8F9D0" w14:textId="4F29CC46" w:rsidR="00C03AA1" w:rsidRPr="00C03AA1" w:rsidRDefault="00C03AA1" w:rsidP="00C03AA1">
            <w:pPr>
              <w:rPr>
                <w:sz w:val="20"/>
                <w:szCs w:val="20"/>
                <w:lang w:val="en-US"/>
              </w:rPr>
            </w:pPr>
            <w:r w:rsidRPr="000A2F71">
              <w:rPr>
                <w:sz w:val="20"/>
                <w:szCs w:val="20"/>
              </w:rPr>
              <w:t>OutFig</w:t>
            </w:r>
            <w:r>
              <w:rPr>
                <w:sz w:val="20"/>
                <w:szCs w:val="20"/>
                <w:lang w:val="en-US"/>
              </w:rPr>
              <w:t>Main</w:t>
            </w:r>
          </w:p>
        </w:tc>
        <w:tc>
          <w:tcPr>
            <w:tcW w:w="8116" w:type="dxa"/>
            <w:vAlign w:val="center"/>
          </w:tcPr>
          <w:p w14:paraId="4AC4AB2E" w14:textId="20F04699" w:rsidR="00C03AA1" w:rsidRPr="00D66C9D" w:rsidRDefault="00C03AA1" w:rsidP="00C03AA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олучает на вход ссылку на динамический массив пар вещественных координат</w:t>
            </w:r>
            <w:r w:rsidRPr="006160EA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(</w:t>
            </w:r>
            <w:r>
              <w:rPr>
                <w:i/>
                <w:iCs/>
                <w:sz w:val="20"/>
                <w:szCs w:val="20"/>
                <w:lang w:val="en-US"/>
              </w:rPr>
              <w:t>A</w:t>
            </w:r>
            <w:r>
              <w:rPr>
                <w:sz w:val="20"/>
                <w:szCs w:val="20"/>
              </w:rPr>
              <w:t>)</w:t>
            </w:r>
            <w:r w:rsidRPr="006160EA">
              <w:rPr>
                <w:sz w:val="20"/>
                <w:szCs w:val="20"/>
              </w:rPr>
              <w:t xml:space="preserve">, </w:t>
            </w:r>
            <w:r>
              <w:rPr>
                <w:sz w:val="20"/>
                <w:szCs w:val="20"/>
              </w:rPr>
              <w:t xml:space="preserve">ссылку на указатель на массив </w:t>
            </w:r>
            <w:r>
              <w:rPr>
                <w:sz w:val="20"/>
                <w:szCs w:val="20"/>
                <w:lang w:val="en-US"/>
              </w:rPr>
              <w:t>id</w:t>
            </w:r>
            <w:r w:rsidRPr="006160EA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точек фигуры (</w:t>
            </w:r>
            <w:r>
              <w:rPr>
                <w:i/>
                <w:iCs/>
                <w:sz w:val="20"/>
                <w:szCs w:val="20"/>
                <w:lang w:val="en-US"/>
              </w:rPr>
              <w:t>B</w:t>
            </w:r>
            <w:r>
              <w:rPr>
                <w:sz w:val="20"/>
                <w:szCs w:val="20"/>
              </w:rPr>
              <w:t>). Выводит точки в файл «</w:t>
            </w:r>
            <w:r>
              <w:rPr>
                <w:sz w:val="20"/>
                <w:szCs w:val="20"/>
                <w:lang w:val="en-US"/>
              </w:rPr>
              <w:t>Procces.txt</w:t>
            </w:r>
            <w:r>
              <w:rPr>
                <w:sz w:val="20"/>
                <w:szCs w:val="20"/>
              </w:rPr>
              <w:t>».</w:t>
            </w:r>
          </w:p>
        </w:tc>
      </w:tr>
      <w:tr w:rsidR="00C03AA1" w14:paraId="48233239" w14:textId="77777777" w:rsidTr="005D7771">
        <w:trPr>
          <w:jc w:val="center"/>
        </w:trPr>
        <w:tc>
          <w:tcPr>
            <w:tcW w:w="1228" w:type="dxa"/>
            <w:vAlign w:val="center"/>
          </w:tcPr>
          <w:p w14:paraId="2F868C95" w14:textId="5C7163CC" w:rsidR="00C03AA1" w:rsidRPr="000A2F71" w:rsidRDefault="00C03AA1" w:rsidP="00C03AA1">
            <w:pPr>
              <w:rPr>
                <w:sz w:val="20"/>
                <w:szCs w:val="20"/>
              </w:rPr>
            </w:pPr>
            <w:r w:rsidRPr="00C03AA1">
              <w:rPr>
                <w:sz w:val="20"/>
                <w:szCs w:val="20"/>
              </w:rPr>
              <w:t>FindMax</w:t>
            </w:r>
          </w:p>
        </w:tc>
        <w:tc>
          <w:tcPr>
            <w:tcW w:w="8116" w:type="dxa"/>
            <w:vAlign w:val="center"/>
          </w:tcPr>
          <w:p w14:paraId="57CBFFDA" w14:textId="2039908F" w:rsidR="00C03AA1" w:rsidRPr="00C03AA1" w:rsidRDefault="00C03AA1" w:rsidP="00C03AA1">
            <w:pPr>
              <w:rPr>
                <w:sz w:val="20"/>
                <w:szCs w:val="20"/>
                <w:vertAlign w:val="subscript"/>
              </w:rPr>
            </w:pPr>
            <w:r>
              <w:rPr>
                <w:sz w:val="20"/>
                <w:szCs w:val="20"/>
              </w:rPr>
              <w:t>Получает на вход ссылку на динамический массив пар вещественных координат</w:t>
            </w:r>
            <w:r w:rsidRPr="006160EA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(</w:t>
            </w:r>
            <w:r>
              <w:rPr>
                <w:i/>
                <w:iCs/>
                <w:sz w:val="20"/>
                <w:szCs w:val="20"/>
                <w:lang w:val="en-US"/>
              </w:rPr>
              <w:t>A</w:t>
            </w:r>
            <w:r>
              <w:rPr>
                <w:sz w:val="20"/>
                <w:szCs w:val="20"/>
              </w:rPr>
              <w:t>)</w:t>
            </w:r>
            <w:r w:rsidRPr="006160EA">
              <w:rPr>
                <w:sz w:val="20"/>
                <w:szCs w:val="20"/>
              </w:rPr>
              <w:t xml:space="preserve">, </w:t>
            </w:r>
            <w:r>
              <w:rPr>
                <w:sz w:val="20"/>
                <w:szCs w:val="20"/>
              </w:rPr>
              <w:t xml:space="preserve">ссылку на указатель на массив </w:t>
            </w:r>
            <w:r>
              <w:rPr>
                <w:sz w:val="20"/>
                <w:szCs w:val="20"/>
                <w:lang w:val="en-US"/>
              </w:rPr>
              <w:t>id</w:t>
            </w:r>
            <w:r w:rsidRPr="006160EA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точек фигуры (</w:t>
            </w:r>
            <w:r>
              <w:rPr>
                <w:i/>
                <w:iCs/>
                <w:sz w:val="20"/>
                <w:szCs w:val="20"/>
                <w:lang w:val="en-US"/>
              </w:rPr>
              <w:t>B</w:t>
            </w:r>
            <w:r>
              <w:rPr>
                <w:sz w:val="20"/>
                <w:szCs w:val="20"/>
              </w:rPr>
              <w:t>)</w:t>
            </w:r>
            <w:r w:rsidRPr="00C03AA1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и ссылку на количество точек</w:t>
            </w:r>
            <w:r w:rsidRPr="00C03AA1">
              <w:rPr>
                <w:sz w:val="20"/>
                <w:szCs w:val="20"/>
              </w:rPr>
              <w:t xml:space="preserve"> (</w:t>
            </w:r>
            <w:r w:rsidR="00CD5A44">
              <w:rPr>
                <w:i/>
                <w:iCs/>
                <w:sz w:val="20"/>
                <w:szCs w:val="20"/>
                <w:lang w:val="en-US"/>
              </w:rPr>
              <w:t>S</w:t>
            </w:r>
            <w:r w:rsidRPr="00C03AA1">
              <w:rPr>
                <w:sz w:val="20"/>
                <w:szCs w:val="20"/>
              </w:rPr>
              <w:t>)</w:t>
            </w:r>
            <w:r>
              <w:rPr>
                <w:sz w:val="20"/>
                <w:szCs w:val="20"/>
              </w:rPr>
              <w:t>. Ищет и выводит в файл точки фигуры, которая содержит максимальное количество точек и выводит сами эти точки.</w:t>
            </w:r>
          </w:p>
        </w:tc>
      </w:tr>
      <w:tr w:rsidR="00C03AA1" w14:paraId="2C2A4668" w14:textId="77777777" w:rsidTr="005D7771">
        <w:trPr>
          <w:jc w:val="center"/>
        </w:trPr>
        <w:tc>
          <w:tcPr>
            <w:tcW w:w="1228" w:type="dxa"/>
            <w:vAlign w:val="center"/>
          </w:tcPr>
          <w:p w14:paraId="042510D6" w14:textId="17FA1C5F" w:rsidR="00C03AA1" w:rsidRPr="00C03AA1" w:rsidRDefault="00C03AA1" w:rsidP="00C03AA1">
            <w:pPr>
              <w:rPr>
                <w:sz w:val="20"/>
                <w:szCs w:val="20"/>
                <w:lang w:val="en-US"/>
              </w:rPr>
            </w:pPr>
            <w:r w:rsidRPr="00C03AA1">
              <w:rPr>
                <w:sz w:val="20"/>
                <w:szCs w:val="20"/>
              </w:rPr>
              <w:t>Schot</w:t>
            </w:r>
          </w:p>
        </w:tc>
        <w:tc>
          <w:tcPr>
            <w:tcW w:w="8116" w:type="dxa"/>
            <w:vAlign w:val="center"/>
          </w:tcPr>
          <w:p w14:paraId="1D038C4E" w14:textId="02CD201D" w:rsidR="00C03AA1" w:rsidRPr="00CD5A44" w:rsidRDefault="00CD5A44" w:rsidP="00C03AA1">
            <w:pPr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</w:rPr>
              <w:t>Получает на вход ссылку на динамический массив пар вещественных координат</w:t>
            </w:r>
            <w:r w:rsidRPr="006160EA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(</w:t>
            </w:r>
            <w:r>
              <w:rPr>
                <w:i/>
                <w:iCs/>
                <w:sz w:val="20"/>
                <w:szCs w:val="20"/>
                <w:lang w:val="en-US"/>
              </w:rPr>
              <w:t>A</w:t>
            </w:r>
            <w:r>
              <w:rPr>
                <w:sz w:val="20"/>
                <w:szCs w:val="20"/>
              </w:rPr>
              <w:t>)</w:t>
            </w:r>
            <w:r w:rsidRPr="006160EA">
              <w:rPr>
                <w:sz w:val="20"/>
                <w:szCs w:val="20"/>
              </w:rPr>
              <w:t xml:space="preserve">, </w:t>
            </w:r>
            <w:r>
              <w:rPr>
                <w:sz w:val="20"/>
                <w:szCs w:val="20"/>
              </w:rPr>
              <w:t xml:space="preserve">ссылку на указатель на массив </w:t>
            </w:r>
            <w:r>
              <w:rPr>
                <w:sz w:val="20"/>
                <w:szCs w:val="20"/>
                <w:lang w:val="en-US"/>
              </w:rPr>
              <w:t>id</w:t>
            </w:r>
            <w:r w:rsidRPr="006160EA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точек фигуры (</w:t>
            </w:r>
            <w:r>
              <w:rPr>
                <w:i/>
                <w:iCs/>
                <w:sz w:val="20"/>
                <w:szCs w:val="20"/>
                <w:lang w:val="en-US"/>
              </w:rPr>
              <w:t>B</w:t>
            </w:r>
            <w:r>
              <w:rPr>
                <w:sz w:val="20"/>
                <w:szCs w:val="20"/>
              </w:rPr>
              <w:t>)</w:t>
            </w:r>
            <w:r w:rsidRPr="00C03AA1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и ссылку на количество точек</w:t>
            </w:r>
            <w:r w:rsidRPr="00C03AA1">
              <w:rPr>
                <w:sz w:val="20"/>
                <w:szCs w:val="20"/>
              </w:rPr>
              <w:t xml:space="preserve"> (</w:t>
            </w:r>
            <w:r>
              <w:rPr>
                <w:i/>
                <w:iCs/>
                <w:sz w:val="20"/>
                <w:szCs w:val="20"/>
                <w:lang w:val="en-US"/>
              </w:rPr>
              <w:t>S</w:t>
            </w:r>
            <w:r w:rsidRPr="00C03AA1">
              <w:rPr>
                <w:sz w:val="20"/>
                <w:szCs w:val="20"/>
              </w:rPr>
              <w:t>)</w:t>
            </w:r>
            <w:r>
              <w:rPr>
                <w:sz w:val="20"/>
                <w:szCs w:val="20"/>
              </w:rPr>
              <w:t>.</w:t>
            </w:r>
            <w:r w:rsidRPr="00CD5A44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Возвращает количество точек, которые содержит эта фигура.</w:t>
            </w:r>
          </w:p>
        </w:tc>
      </w:tr>
      <w:tr w:rsidR="00C03AA1" w14:paraId="57E0C944" w14:textId="77777777" w:rsidTr="005D7771">
        <w:trPr>
          <w:jc w:val="center"/>
        </w:trPr>
        <w:tc>
          <w:tcPr>
            <w:tcW w:w="1228" w:type="dxa"/>
            <w:vAlign w:val="center"/>
          </w:tcPr>
          <w:p w14:paraId="145487C5" w14:textId="14B611C7" w:rsidR="00C03AA1" w:rsidRPr="000A2F71" w:rsidRDefault="00CD5A44" w:rsidP="00C03AA1">
            <w:pPr>
              <w:rPr>
                <w:sz w:val="20"/>
                <w:szCs w:val="20"/>
              </w:rPr>
            </w:pPr>
            <w:r w:rsidRPr="00CD5A44">
              <w:rPr>
                <w:sz w:val="20"/>
                <w:szCs w:val="20"/>
              </w:rPr>
              <w:t>SubProcces</w:t>
            </w:r>
          </w:p>
        </w:tc>
        <w:tc>
          <w:tcPr>
            <w:tcW w:w="8116" w:type="dxa"/>
            <w:vAlign w:val="center"/>
          </w:tcPr>
          <w:p w14:paraId="09E957FA" w14:textId="4DD4E6EA" w:rsidR="00C03AA1" w:rsidRDefault="00CD5A44" w:rsidP="00C03AA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олучает на вход ссылку на динамический массив пар вещественных координат</w:t>
            </w:r>
            <w:r w:rsidRPr="006160EA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(</w:t>
            </w:r>
            <w:r>
              <w:rPr>
                <w:i/>
                <w:iCs/>
                <w:sz w:val="20"/>
                <w:szCs w:val="20"/>
                <w:lang w:val="en-US"/>
              </w:rPr>
              <w:t>A</w:t>
            </w:r>
            <w:r>
              <w:rPr>
                <w:sz w:val="20"/>
                <w:szCs w:val="20"/>
              </w:rPr>
              <w:t>)</w:t>
            </w:r>
            <w:r w:rsidRPr="006160EA">
              <w:rPr>
                <w:sz w:val="20"/>
                <w:szCs w:val="20"/>
              </w:rPr>
              <w:t xml:space="preserve">, </w:t>
            </w:r>
            <w:r>
              <w:rPr>
                <w:sz w:val="20"/>
                <w:szCs w:val="20"/>
              </w:rPr>
              <w:t xml:space="preserve">ссылку на указатель на массив </w:t>
            </w:r>
            <w:r>
              <w:rPr>
                <w:sz w:val="20"/>
                <w:szCs w:val="20"/>
                <w:lang w:val="en-US"/>
              </w:rPr>
              <w:t>id</w:t>
            </w:r>
            <w:r w:rsidRPr="006160EA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точек фигуры (</w:t>
            </w:r>
            <w:r>
              <w:rPr>
                <w:i/>
                <w:iCs/>
                <w:sz w:val="20"/>
                <w:szCs w:val="20"/>
                <w:lang w:val="en-US"/>
              </w:rPr>
              <w:t>B</w:t>
            </w:r>
            <w:r>
              <w:rPr>
                <w:sz w:val="20"/>
                <w:szCs w:val="20"/>
              </w:rPr>
              <w:t>)</w:t>
            </w:r>
            <w:r w:rsidRPr="00CD5A44">
              <w:rPr>
                <w:sz w:val="20"/>
                <w:szCs w:val="20"/>
              </w:rPr>
              <w:t xml:space="preserve">, </w:t>
            </w:r>
            <w:r>
              <w:rPr>
                <w:sz w:val="20"/>
                <w:szCs w:val="20"/>
              </w:rPr>
              <w:t>ссылку на количество</w:t>
            </w:r>
            <w:r w:rsidRPr="00CD5A44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точек(</w:t>
            </w:r>
            <w:r>
              <w:rPr>
                <w:i/>
                <w:iCs/>
                <w:sz w:val="20"/>
                <w:szCs w:val="20"/>
                <w:lang w:val="en-US"/>
              </w:rPr>
              <w:t>S</w:t>
            </w:r>
            <w:r>
              <w:rPr>
                <w:sz w:val="20"/>
                <w:szCs w:val="20"/>
              </w:rPr>
              <w:t>)</w:t>
            </w:r>
            <w:r w:rsidRPr="006160EA">
              <w:rPr>
                <w:sz w:val="20"/>
                <w:szCs w:val="20"/>
              </w:rPr>
              <w:t xml:space="preserve">, </w:t>
            </w:r>
            <w:r>
              <w:rPr>
                <w:sz w:val="20"/>
                <w:szCs w:val="20"/>
              </w:rPr>
              <w:t xml:space="preserve">номер искомой точки в фигуре </w:t>
            </w:r>
            <w:r w:rsidRPr="006160EA">
              <w:rPr>
                <w:sz w:val="20"/>
                <w:szCs w:val="20"/>
              </w:rPr>
              <w:t>(</w:t>
            </w:r>
            <w:r>
              <w:rPr>
                <w:i/>
                <w:iCs/>
                <w:sz w:val="20"/>
                <w:szCs w:val="20"/>
                <w:lang w:val="en-US"/>
              </w:rPr>
              <w:t>Pos</w:t>
            </w:r>
            <w:r w:rsidRPr="006160EA">
              <w:rPr>
                <w:sz w:val="20"/>
                <w:szCs w:val="20"/>
              </w:rPr>
              <w:t>)</w:t>
            </w:r>
            <w:r>
              <w:rPr>
                <w:sz w:val="20"/>
                <w:szCs w:val="20"/>
              </w:rPr>
              <w:t>. Служит вспомогательной ссылкой-рекурсией для поиска всех возможных фигур.</w:t>
            </w:r>
          </w:p>
        </w:tc>
      </w:tr>
      <w:tr w:rsidR="00C03AA1" w14:paraId="1EC07724" w14:textId="77777777" w:rsidTr="005D7771">
        <w:trPr>
          <w:jc w:val="center"/>
        </w:trPr>
        <w:tc>
          <w:tcPr>
            <w:tcW w:w="1228" w:type="dxa"/>
            <w:vAlign w:val="center"/>
          </w:tcPr>
          <w:p w14:paraId="7CC4E5CC" w14:textId="364B2F2A" w:rsidR="00C03AA1" w:rsidRPr="000A2F71" w:rsidRDefault="00CD5A44" w:rsidP="00C03AA1">
            <w:pPr>
              <w:rPr>
                <w:sz w:val="20"/>
                <w:szCs w:val="20"/>
              </w:rPr>
            </w:pPr>
            <w:r w:rsidRPr="00CD5A44">
              <w:rPr>
                <w:sz w:val="20"/>
                <w:szCs w:val="20"/>
              </w:rPr>
              <w:t>Procces</w:t>
            </w:r>
          </w:p>
        </w:tc>
        <w:tc>
          <w:tcPr>
            <w:tcW w:w="8116" w:type="dxa"/>
            <w:vAlign w:val="center"/>
          </w:tcPr>
          <w:p w14:paraId="28B0B946" w14:textId="4B54A41C" w:rsidR="00C03AA1" w:rsidRPr="00CD5A44" w:rsidRDefault="00CD5A44" w:rsidP="00C03AA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олучает на вход ссылку на динамический массив пар вещественных координат</w:t>
            </w:r>
            <w:r w:rsidRPr="006160EA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(</w:t>
            </w:r>
            <w:r>
              <w:rPr>
                <w:i/>
                <w:iCs/>
                <w:sz w:val="20"/>
                <w:szCs w:val="20"/>
                <w:lang w:val="en-US"/>
              </w:rPr>
              <w:t>A</w:t>
            </w:r>
            <w:r>
              <w:rPr>
                <w:sz w:val="20"/>
                <w:szCs w:val="20"/>
              </w:rPr>
              <w:t>)</w:t>
            </w:r>
            <w:r w:rsidRPr="006160EA">
              <w:rPr>
                <w:sz w:val="20"/>
                <w:szCs w:val="20"/>
              </w:rPr>
              <w:t>,</w:t>
            </w:r>
            <w:r>
              <w:rPr>
                <w:sz w:val="20"/>
                <w:szCs w:val="20"/>
              </w:rPr>
              <w:t xml:space="preserve"> ссылку на количество</w:t>
            </w:r>
            <w:r w:rsidRPr="00CD5A44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точек(</w:t>
            </w:r>
            <w:r>
              <w:rPr>
                <w:i/>
                <w:iCs/>
                <w:sz w:val="20"/>
                <w:szCs w:val="20"/>
                <w:lang w:val="en-US"/>
              </w:rPr>
              <w:t>S</w:t>
            </w:r>
            <w:r>
              <w:rPr>
                <w:sz w:val="20"/>
                <w:szCs w:val="20"/>
              </w:rPr>
              <w:t>). Активирует процессы ответственные за решение задачи.</w:t>
            </w:r>
          </w:p>
        </w:tc>
      </w:tr>
    </w:tbl>
    <w:p w14:paraId="731356CA" w14:textId="684AB3C3" w:rsidR="005D7771" w:rsidRDefault="005D7771" w:rsidP="00460F08">
      <w:pPr>
        <w:pStyle w:val="1"/>
      </w:pPr>
      <w:bookmarkStart w:id="14" w:name="_Toc185515795"/>
      <w:r>
        <w:t>Описание алгоритма</w:t>
      </w:r>
      <w:bookmarkEnd w:id="14"/>
    </w:p>
    <w:p w14:paraId="6BBD62A0" w14:textId="653CDF23" w:rsidR="009A7741" w:rsidRDefault="005D7771" w:rsidP="00C42FBC">
      <w:r>
        <w:t>Программа считывает данные из файла. допускаются «мусорные» символы между числами</w:t>
      </w:r>
      <w:r w:rsidR="009620DD">
        <w:t xml:space="preserve"> (пробелы, перенос строки и табуляция)</w:t>
      </w:r>
      <w:r>
        <w:t>. Ищутся все возможные фигуры, удовлетворяющие заданным в задании признакам, считается количество точек в них. Всё это сохраняется в временный файл. Находится все фигуры, содержащие максимальное число точек. Эти фигуры и точки, которые они содержат выводятся в файл «</w:t>
      </w:r>
      <w:r>
        <w:rPr>
          <w:lang w:val="en-US"/>
        </w:rPr>
        <w:t>Procces</w:t>
      </w:r>
      <w:r w:rsidRPr="00C42FBC">
        <w:t>.</w:t>
      </w:r>
      <w:r>
        <w:rPr>
          <w:lang w:val="en-US"/>
        </w:rPr>
        <w:t>txt</w:t>
      </w:r>
      <w:r>
        <w:t>».</w:t>
      </w:r>
    </w:p>
    <w:p w14:paraId="0729CC58" w14:textId="4A5450F1" w:rsidR="00DB0F29" w:rsidRDefault="001F0233" w:rsidP="00F33515">
      <w:pPr>
        <w:ind w:left="-1418" w:right="-569"/>
        <w:jc w:val="center"/>
      </w:pPr>
      <w:r>
        <w:object w:dxaOrig="18045" w:dyaOrig="6345" w14:anchorId="71B7849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54pt;height:194.8pt" o:ole="">
            <v:imagedata r:id="rId11" o:title=""/>
          </v:shape>
          <o:OLEObject Type="Embed" ProgID="Visio.Drawing.15" ShapeID="_x0000_i1025" DrawAspect="Content" ObjectID="_1796409828" r:id="rId12"/>
        </w:object>
      </w:r>
    </w:p>
    <w:p w14:paraId="6A65B0B5" w14:textId="3620DF2E" w:rsidR="00BB31B2" w:rsidRDefault="00306CAA" w:rsidP="00F33515">
      <w:pPr>
        <w:ind w:left="-1418" w:right="-569"/>
        <w:jc w:val="center"/>
      </w:pPr>
      <w:r>
        <w:object w:dxaOrig="15975" w:dyaOrig="10831" w14:anchorId="792F8A1C">
          <v:shape id="_x0000_i1026" type="#_x0000_t75" style="width:566.3pt;height:383.95pt" o:ole="">
            <v:imagedata r:id="rId13" o:title=""/>
          </v:shape>
          <o:OLEObject Type="Embed" ProgID="Visio.Drawing.15" ShapeID="_x0000_i1026" DrawAspect="Content" ObjectID="_1796409829" r:id="rId14"/>
        </w:object>
      </w:r>
    </w:p>
    <w:p w14:paraId="17730119" w14:textId="4E8983D7" w:rsidR="00B776B7" w:rsidRDefault="00133FC9" w:rsidP="00B776B7">
      <w:pPr>
        <w:ind w:left="-1418" w:right="-569"/>
        <w:jc w:val="center"/>
      </w:pPr>
      <w:r>
        <w:object w:dxaOrig="15705" w:dyaOrig="13635" w14:anchorId="44C6D2D5">
          <v:shape id="_x0000_i1027" type="#_x0000_t75" style="width:473.5pt;height:411.1pt" o:ole="">
            <v:imagedata r:id="rId15" o:title=""/>
          </v:shape>
          <o:OLEObject Type="Embed" ProgID="Visio.Drawing.15" ShapeID="_x0000_i1027" DrawAspect="Content" ObjectID="_1796409830" r:id="rId16"/>
        </w:object>
      </w:r>
    </w:p>
    <w:p w14:paraId="6D1385C3" w14:textId="1E1F19B9" w:rsidR="00F33515" w:rsidRDefault="00CF50A1" w:rsidP="00B776B7">
      <w:pPr>
        <w:ind w:left="-1418" w:right="-569"/>
        <w:jc w:val="center"/>
      </w:pPr>
      <w:r>
        <w:object w:dxaOrig="13785" w:dyaOrig="7845" w14:anchorId="0EE76C4A">
          <v:shape id="_x0000_i1034" type="#_x0000_t75" style="width:535.55pt;height:304.8pt" o:ole="">
            <v:imagedata r:id="rId17" o:title=""/>
          </v:shape>
          <o:OLEObject Type="Embed" ProgID="Visio.Drawing.15" ShapeID="_x0000_i1034" DrawAspect="Content" ObjectID="_1796409831" r:id="rId18"/>
        </w:object>
      </w:r>
    </w:p>
    <w:p w14:paraId="172779C4" w14:textId="311B05FB" w:rsidR="000D1272" w:rsidRDefault="00DA4888" w:rsidP="00B776B7">
      <w:pPr>
        <w:ind w:left="-1418" w:right="-569"/>
        <w:jc w:val="center"/>
      </w:pPr>
      <w:r>
        <w:object w:dxaOrig="14010" w:dyaOrig="8671" w14:anchorId="0B97A73A">
          <v:shape id="_x0000_i1029" type="#_x0000_t75" style="width:554.8pt;height:343.35pt" o:ole="">
            <v:imagedata r:id="rId19" o:title=""/>
          </v:shape>
          <o:OLEObject Type="Embed" ProgID="Visio.Drawing.15" ShapeID="_x0000_i1029" DrawAspect="Content" ObjectID="_1796409832" r:id="rId20"/>
        </w:object>
      </w:r>
    </w:p>
    <w:p w14:paraId="51491190" w14:textId="2F716CD6" w:rsidR="000D1272" w:rsidRDefault="00554C74" w:rsidP="00B776B7">
      <w:pPr>
        <w:ind w:left="-1418" w:right="-569"/>
        <w:jc w:val="center"/>
      </w:pPr>
      <w:r>
        <w:object w:dxaOrig="13365" w:dyaOrig="9435" w14:anchorId="1937112C">
          <v:shape id="_x0000_i1030" type="#_x0000_t75" style="width:526.6pt;height:372.2pt" o:ole="">
            <v:imagedata r:id="rId21" o:title=""/>
          </v:shape>
          <o:OLEObject Type="Embed" ProgID="Visio.Drawing.15" ShapeID="_x0000_i1030" DrawAspect="Content" ObjectID="_1796409833" r:id="rId22"/>
        </w:object>
      </w:r>
    </w:p>
    <w:p w14:paraId="080A3F5E" w14:textId="10AD5061" w:rsidR="000D1272" w:rsidRPr="000D1272" w:rsidRDefault="001E043A" w:rsidP="00B776B7">
      <w:pPr>
        <w:ind w:left="-1418" w:right="-569"/>
        <w:jc w:val="center"/>
      </w:pPr>
      <w:r>
        <w:object w:dxaOrig="11685" w:dyaOrig="6615" w14:anchorId="5EBB8D85">
          <v:shape id="_x0000_i1031" type="#_x0000_t75" style="width:467.4pt;height:264.6pt" o:ole="">
            <v:imagedata r:id="rId23" o:title=""/>
          </v:shape>
          <o:OLEObject Type="Embed" ProgID="Visio.Drawing.15" ShapeID="_x0000_i1031" DrawAspect="Content" ObjectID="_1796409834" r:id="rId24"/>
        </w:object>
      </w:r>
    </w:p>
    <w:p w14:paraId="5A34ED48" w14:textId="393C032A" w:rsidR="00C42FBC" w:rsidRDefault="00C42FBC" w:rsidP="00C42FBC">
      <w:pPr>
        <w:pStyle w:val="1"/>
      </w:pPr>
      <w:bookmarkStart w:id="15" w:name="_Toc185515796"/>
      <w:r>
        <w:t>Текст программы</w:t>
      </w:r>
      <w:bookmarkEnd w:id="15"/>
    </w:p>
    <w:p w14:paraId="1E3E51DF" w14:textId="77777777" w:rsidR="00ED4A18" w:rsidRDefault="00ED4A18" w:rsidP="00ED4A18">
      <w:pPr>
        <w:sectPr w:rsidR="00ED4A18" w:rsidSect="00FB2D4B">
          <w:type w:val="continuous"/>
          <w:pgSz w:w="11906" w:h="16838" w:code="9"/>
          <w:pgMar w:top="1134" w:right="851" w:bottom="1134" w:left="1701" w:header="709" w:footer="709" w:gutter="0"/>
          <w:cols w:space="708"/>
          <w:titlePg/>
          <w:docGrid w:linePitch="381"/>
        </w:sectPr>
      </w:pPr>
    </w:p>
    <w:p w14:paraId="7640EF2A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>#include "fstream"</w:t>
      </w:r>
    </w:p>
    <w:p w14:paraId="34240F67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>#include "iomanip"</w:t>
      </w:r>
    </w:p>
    <w:p w14:paraId="26222E46" w14:textId="46D56506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>using namespace std;</w:t>
      </w:r>
    </w:p>
    <w:p w14:paraId="0855F6CB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>fstream FProc("Procces.txt", ios::out), FProt("Protocol.txt", ios::out), F("Inp.txt", ios::in), FT("Temp.dat", ios::binary | ios::in | ios::out | ios::trunc);</w:t>
      </w:r>
    </w:p>
    <w:p w14:paraId="64E98889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>size_t MaxC = 0, NumOfFig = 0;</w:t>
      </w:r>
    </w:p>
    <w:p w14:paraId="78D481F3" w14:textId="78CE3520" w:rsidR="00ED4A18" w:rsidRPr="00ED4A18" w:rsidRDefault="00ED4A18" w:rsidP="00ED4A18">
      <w:pPr>
        <w:rPr>
          <w:sz w:val="16"/>
          <w:szCs w:val="16"/>
          <w:lang w:val="en-US"/>
        </w:rPr>
      </w:pPr>
      <w:r>
        <w:rPr>
          <w:sz w:val="16"/>
          <w:szCs w:val="16"/>
          <w:lang w:val="en-US"/>
        </w:rPr>
        <w:t xml:space="preserve">const </w:t>
      </w:r>
      <w:r w:rsidRPr="00ED4A18">
        <w:rPr>
          <w:sz w:val="16"/>
          <w:szCs w:val="16"/>
          <w:lang w:val="en-US"/>
        </w:rPr>
        <w:t>double Eps = 10E-2;</w:t>
      </w:r>
    </w:p>
    <w:p w14:paraId="0B8A35A6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>const void OutMain(const size_t&amp; Value, const char* EndStr) {</w:t>
      </w:r>
    </w:p>
    <w:p w14:paraId="5038EA36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>FProc &lt;&lt; Value &lt;&lt; EndStr;</w:t>
      </w:r>
    </w:p>
    <w:p w14:paraId="3D9F3D80" w14:textId="232FA251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>FProt &lt;&lt; "</w:t>
      </w:r>
      <w:r w:rsidRPr="00ED4A18">
        <w:rPr>
          <w:sz w:val="16"/>
          <w:szCs w:val="16"/>
        </w:rPr>
        <w:t>Вывод</w:t>
      </w:r>
      <w:r w:rsidRPr="00ED4A18">
        <w:rPr>
          <w:sz w:val="16"/>
          <w:szCs w:val="16"/>
          <w:lang w:val="en-US"/>
        </w:rPr>
        <w:t xml:space="preserve"> </w:t>
      </w:r>
      <w:r w:rsidRPr="00ED4A18">
        <w:rPr>
          <w:sz w:val="16"/>
          <w:szCs w:val="16"/>
        </w:rPr>
        <w:t>пользователю</w:t>
      </w:r>
      <w:r w:rsidRPr="00ED4A18">
        <w:rPr>
          <w:sz w:val="16"/>
          <w:szCs w:val="16"/>
          <w:lang w:val="en-US"/>
        </w:rPr>
        <w:t>: " &lt;&lt; Value &lt;&lt; EndStr;</w:t>
      </w:r>
      <w:r w:rsidRPr="00ED4A18">
        <w:rPr>
          <w:sz w:val="16"/>
          <w:szCs w:val="16"/>
          <w:lang w:val="en-US"/>
        </w:rPr>
        <w:tab/>
        <w:t>return;}</w:t>
      </w:r>
    </w:p>
    <w:p w14:paraId="21071984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>const void OutMain(const double&amp; Value, const char* EndStr) {</w:t>
      </w:r>
    </w:p>
    <w:p w14:paraId="286A9168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>FProc &lt;&lt; Value &lt;&lt; EndStr;</w:t>
      </w:r>
    </w:p>
    <w:p w14:paraId="3EA21063" w14:textId="7572B04D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>FProt &lt;&lt; "</w:t>
      </w:r>
      <w:r w:rsidRPr="00ED4A18">
        <w:rPr>
          <w:sz w:val="16"/>
          <w:szCs w:val="16"/>
        </w:rPr>
        <w:t>Вывод</w:t>
      </w:r>
      <w:r w:rsidRPr="00ED4A18">
        <w:rPr>
          <w:sz w:val="16"/>
          <w:szCs w:val="16"/>
          <w:lang w:val="en-US"/>
        </w:rPr>
        <w:t xml:space="preserve"> </w:t>
      </w:r>
      <w:r w:rsidRPr="00ED4A18">
        <w:rPr>
          <w:sz w:val="16"/>
          <w:szCs w:val="16"/>
        </w:rPr>
        <w:t>пользователю</w:t>
      </w:r>
      <w:r w:rsidRPr="00ED4A18">
        <w:rPr>
          <w:sz w:val="16"/>
          <w:szCs w:val="16"/>
          <w:lang w:val="en-US"/>
        </w:rPr>
        <w:t>: " &lt;&lt; Value &lt;&lt; EndStr;</w:t>
      </w:r>
      <w:r w:rsidRPr="00ED4A18">
        <w:rPr>
          <w:sz w:val="16"/>
          <w:szCs w:val="16"/>
          <w:lang w:val="en-US"/>
        </w:rPr>
        <w:tab/>
        <w:t>return;}</w:t>
      </w:r>
    </w:p>
    <w:p w14:paraId="6A5B6A4C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>const void OutMain(double*&amp; Value, const char* Skoba, const char* EndStr) {</w:t>
      </w:r>
    </w:p>
    <w:p w14:paraId="5009D8A0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>FProc &lt;&lt; Skoba[0] &lt;&lt; Value[0] &lt;&lt; ", " &lt;&lt; Value[1] &lt;&lt; Skoba[1] &lt;&lt; EndStr;</w:t>
      </w:r>
    </w:p>
    <w:p w14:paraId="07E214FB" w14:textId="46A1AE45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>FProt &lt;&lt; "</w:t>
      </w:r>
      <w:r w:rsidRPr="00ED4A18">
        <w:rPr>
          <w:sz w:val="16"/>
          <w:szCs w:val="16"/>
        </w:rPr>
        <w:t>Вывод</w:t>
      </w:r>
      <w:r w:rsidRPr="00ED4A18">
        <w:rPr>
          <w:sz w:val="16"/>
          <w:szCs w:val="16"/>
          <w:lang w:val="en-US"/>
        </w:rPr>
        <w:t xml:space="preserve"> </w:t>
      </w:r>
      <w:r w:rsidRPr="00ED4A18">
        <w:rPr>
          <w:sz w:val="16"/>
          <w:szCs w:val="16"/>
        </w:rPr>
        <w:t>пользователю</w:t>
      </w:r>
      <w:r w:rsidRPr="00ED4A18">
        <w:rPr>
          <w:sz w:val="16"/>
          <w:szCs w:val="16"/>
          <w:lang w:val="en-US"/>
        </w:rPr>
        <w:t>: " &lt;&lt; Skoba[0] &lt;&lt; Value[0] &lt;&lt; ", " &lt;&lt; Value[1] &lt;&lt; Skoba[1] &lt;&lt; EndStr;</w:t>
      </w:r>
      <w:r w:rsidRPr="00ED4A18">
        <w:rPr>
          <w:sz w:val="16"/>
          <w:szCs w:val="16"/>
          <w:lang w:val="en-US"/>
        </w:rPr>
        <w:tab/>
        <w:t>return;}</w:t>
      </w:r>
    </w:p>
    <w:p w14:paraId="074B8C92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>const void OutMain(const char* TXT) {</w:t>
      </w:r>
    </w:p>
    <w:p w14:paraId="785C7708" w14:textId="77777777" w:rsidR="00ED4A18" w:rsidRPr="00460F0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</w:r>
      <w:r w:rsidRPr="00460F08">
        <w:rPr>
          <w:sz w:val="16"/>
          <w:szCs w:val="16"/>
          <w:lang w:val="en-US"/>
        </w:rPr>
        <w:t>FProc &lt;&lt; TXT;</w:t>
      </w:r>
    </w:p>
    <w:p w14:paraId="078A49E4" w14:textId="0460AC4F" w:rsidR="00ED4A18" w:rsidRPr="00071C1B" w:rsidRDefault="00ED4A18" w:rsidP="00ED4A18">
      <w:pPr>
        <w:rPr>
          <w:sz w:val="16"/>
          <w:szCs w:val="16"/>
        </w:rPr>
      </w:pPr>
      <w:r w:rsidRPr="00460F08">
        <w:rPr>
          <w:sz w:val="16"/>
          <w:szCs w:val="16"/>
          <w:lang w:val="en-US"/>
        </w:rPr>
        <w:tab/>
        <w:t>FProt</w:t>
      </w:r>
      <w:r w:rsidRPr="00071C1B">
        <w:rPr>
          <w:sz w:val="16"/>
          <w:szCs w:val="16"/>
        </w:rPr>
        <w:t xml:space="preserve"> &lt;&lt; "</w:t>
      </w:r>
      <w:r w:rsidRPr="00ED4A18">
        <w:rPr>
          <w:sz w:val="16"/>
          <w:szCs w:val="16"/>
        </w:rPr>
        <w:t>Вывод</w:t>
      </w:r>
      <w:r w:rsidRPr="00071C1B">
        <w:rPr>
          <w:sz w:val="16"/>
          <w:szCs w:val="16"/>
        </w:rPr>
        <w:t xml:space="preserve"> </w:t>
      </w:r>
      <w:r w:rsidRPr="00ED4A18">
        <w:rPr>
          <w:sz w:val="16"/>
          <w:szCs w:val="16"/>
        </w:rPr>
        <w:t>пользователю</w:t>
      </w:r>
      <w:r w:rsidRPr="00071C1B">
        <w:rPr>
          <w:sz w:val="16"/>
          <w:szCs w:val="16"/>
        </w:rPr>
        <w:t xml:space="preserve">: " &lt;&lt; </w:t>
      </w:r>
      <w:r w:rsidRPr="00460F08">
        <w:rPr>
          <w:sz w:val="16"/>
          <w:szCs w:val="16"/>
          <w:lang w:val="en-US"/>
        </w:rPr>
        <w:t>TXT</w:t>
      </w:r>
      <w:r w:rsidRPr="00071C1B">
        <w:rPr>
          <w:sz w:val="16"/>
          <w:szCs w:val="16"/>
        </w:rPr>
        <w:t>;</w:t>
      </w:r>
      <w:r w:rsidRPr="00ED4A18">
        <w:rPr>
          <w:sz w:val="16"/>
          <w:szCs w:val="16"/>
          <w:lang w:val="en-US"/>
        </w:rPr>
        <w:t>return</w:t>
      </w:r>
      <w:r w:rsidRPr="00071C1B">
        <w:rPr>
          <w:sz w:val="16"/>
          <w:szCs w:val="16"/>
        </w:rPr>
        <w:t>;}</w:t>
      </w:r>
    </w:p>
    <w:p w14:paraId="5F417536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>const void OutProt(const size_t&amp; Value, const char* EndStr) {</w:t>
      </w:r>
    </w:p>
    <w:p w14:paraId="432AFF85" w14:textId="77777777" w:rsid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>FProt &lt;&lt; Value &lt;&lt; EndStr;</w:t>
      </w:r>
      <w:r w:rsidRPr="00ED4A18">
        <w:rPr>
          <w:sz w:val="16"/>
          <w:szCs w:val="16"/>
          <w:lang w:val="en-US"/>
        </w:rPr>
        <w:tab/>
        <w:t>return;}</w:t>
      </w:r>
    </w:p>
    <w:p w14:paraId="4493D4A4" w14:textId="0B2C7256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>const void OutProt(const size_t&amp; Value1, size_t&amp; Value2, const char* Skoba, const char* EndStr) {</w:t>
      </w:r>
    </w:p>
    <w:p w14:paraId="13E125B5" w14:textId="0F015718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>FProt &lt;&lt; Skoba[0] &lt;&lt; Value1 &lt;&lt; ", " &lt;&lt; Value2 &lt;&lt; Skoba[1] &lt;&lt; EndStr;</w:t>
      </w:r>
      <w:r w:rsidRPr="00ED4A18">
        <w:rPr>
          <w:sz w:val="16"/>
          <w:szCs w:val="16"/>
          <w:lang w:val="en-US"/>
        </w:rPr>
        <w:tab/>
        <w:t>return;}</w:t>
      </w:r>
    </w:p>
    <w:p w14:paraId="3F704966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>const void OutProt(const double&amp; Value, const char* EndStr) {</w:t>
      </w:r>
    </w:p>
    <w:p w14:paraId="2CDF46BF" w14:textId="0CAC7704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>FProt &lt;&lt; Value &lt;&lt; EndStr;</w:t>
      </w:r>
      <w:r w:rsidRPr="00ED4A18">
        <w:rPr>
          <w:sz w:val="16"/>
          <w:szCs w:val="16"/>
          <w:lang w:val="en-US"/>
        </w:rPr>
        <w:tab/>
        <w:t>return;}</w:t>
      </w:r>
    </w:p>
    <w:p w14:paraId="0CA9CC54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>const void OutProt(double* Value, const char* Skoba, const char* EndStr) {</w:t>
      </w:r>
    </w:p>
    <w:p w14:paraId="7EED96F0" w14:textId="79E797BD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>FProt &lt;&lt; Skoba[0] &lt;&lt; Value[0] &lt;&lt; ", " &lt;&lt; Value[1] &lt;&lt; Skoba[1] &lt;&lt; EndStr;</w:t>
      </w:r>
      <w:r w:rsidRPr="00ED4A18">
        <w:rPr>
          <w:sz w:val="16"/>
          <w:szCs w:val="16"/>
          <w:lang w:val="en-US"/>
        </w:rPr>
        <w:tab/>
        <w:t>return;}</w:t>
      </w:r>
    </w:p>
    <w:p w14:paraId="7BC46594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>const void OutProt(const char* TXT) {</w:t>
      </w:r>
    </w:p>
    <w:p w14:paraId="76426BA3" w14:textId="76DB1B60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>FProt &lt;&lt; TXT;</w:t>
      </w:r>
      <w:r w:rsidRPr="00ED4A18">
        <w:rPr>
          <w:sz w:val="16"/>
          <w:szCs w:val="16"/>
          <w:lang w:val="en-US"/>
        </w:rPr>
        <w:tab/>
        <w:t>return;}</w:t>
      </w:r>
      <w:r w:rsidRPr="00ED4A18">
        <w:rPr>
          <w:sz w:val="16"/>
          <w:szCs w:val="16"/>
          <w:lang w:val="en-US"/>
        </w:rPr>
        <w:tab/>
      </w:r>
    </w:p>
    <w:p w14:paraId="6D28485E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>const void OutProt(const char&amp; C, const char* EndStr) {</w:t>
      </w:r>
    </w:p>
    <w:p w14:paraId="631700A1" w14:textId="37D0C09C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>FProt &lt;&lt; C &lt;&lt; EndStr;</w:t>
      </w:r>
      <w:r w:rsidRPr="00ED4A18">
        <w:rPr>
          <w:sz w:val="16"/>
          <w:szCs w:val="16"/>
          <w:lang w:val="en-US"/>
        </w:rPr>
        <w:tab/>
        <w:t>return;}</w:t>
      </w:r>
    </w:p>
    <w:p w14:paraId="04800067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>void OutEr(const char* TXT) {</w:t>
      </w:r>
    </w:p>
    <w:p w14:paraId="3D9C0FB6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>FProc &lt;&lt; "\nError:\t" &lt;&lt; TXT &lt;&lt; "\n\n";</w:t>
      </w:r>
    </w:p>
    <w:p w14:paraId="14A55912" w14:textId="2BB4FF01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>FProt &lt;&lt; "\nError:\t" &lt;&lt; TXT &lt;&lt; "\n\n";}</w:t>
      </w:r>
    </w:p>
    <w:p w14:paraId="2656C8E1" w14:textId="77777777" w:rsidR="00ED4A18" w:rsidRPr="00ED4A18" w:rsidRDefault="00ED4A18" w:rsidP="00ED4A18">
      <w:pPr>
        <w:rPr>
          <w:sz w:val="16"/>
          <w:szCs w:val="16"/>
          <w:lang w:val="en-US"/>
        </w:rPr>
      </w:pPr>
    </w:p>
    <w:p w14:paraId="6A652233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>bool ReadOnlyDouble(double&amp; X, char&amp; C) {</w:t>
      </w:r>
    </w:p>
    <w:p w14:paraId="44DDDCCA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>if (!F.eof()) {</w:t>
      </w:r>
    </w:p>
    <w:p w14:paraId="0E6BF832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</w:r>
      <w:r w:rsidRPr="00ED4A18">
        <w:rPr>
          <w:sz w:val="16"/>
          <w:szCs w:val="16"/>
          <w:lang w:val="en-US"/>
        </w:rPr>
        <w:tab/>
        <w:t>F &gt;&gt; resetiosflags(ios::skipws);</w:t>
      </w:r>
    </w:p>
    <w:p w14:paraId="5F1D3C3A" w14:textId="77777777" w:rsidR="00ED4A18" w:rsidRPr="00ED4A18" w:rsidRDefault="00ED4A18" w:rsidP="00ED4A18">
      <w:pPr>
        <w:rPr>
          <w:sz w:val="16"/>
          <w:szCs w:val="16"/>
        </w:rPr>
      </w:pPr>
      <w:r w:rsidRPr="00ED4A18">
        <w:rPr>
          <w:sz w:val="16"/>
          <w:szCs w:val="16"/>
          <w:lang w:val="en-US"/>
        </w:rPr>
        <w:tab/>
      </w:r>
      <w:r w:rsidRPr="00ED4A18">
        <w:rPr>
          <w:sz w:val="16"/>
          <w:szCs w:val="16"/>
          <w:lang w:val="en-US"/>
        </w:rPr>
        <w:tab/>
      </w:r>
      <w:r w:rsidRPr="00ED4A18">
        <w:rPr>
          <w:sz w:val="16"/>
          <w:szCs w:val="16"/>
        </w:rPr>
        <w:t>F &gt;&gt; C;</w:t>
      </w:r>
    </w:p>
    <w:p w14:paraId="7F9C6165" w14:textId="77777777" w:rsidR="00ED4A18" w:rsidRPr="00ED4A18" w:rsidRDefault="00ED4A18" w:rsidP="00ED4A18">
      <w:pPr>
        <w:rPr>
          <w:sz w:val="16"/>
          <w:szCs w:val="16"/>
        </w:rPr>
      </w:pPr>
      <w:r w:rsidRPr="00ED4A18">
        <w:rPr>
          <w:sz w:val="16"/>
          <w:szCs w:val="16"/>
        </w:rPr>
        <w:tab/>
      </w:r>
      <w:r w:rsidRPr="00ED4A18">
        <w:rPr>
          <w:sz w:val="16"/>
          <w:szCs w:val="16"/>
        </w:rPr>
        <w:tab/>
        <w:t>OutProt("\tСчитан символ: ");</w:t>
      </w:r>
    </w:p>
    <w:p w14:paraId="2D516836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</w:rPr>
        <w:tab/>
      </w:r>
      <w:r w:rsidRPr="00ED4A18">
        <w:rPr>
          <w:sz w:val="16"/>
          <w:szCs w:val="16"/>
        </w:rPr>
        <w:tab/>
      </w:r>
      <w:r w:rsidRPr="00ED4A18">
        <w:rPr>
          <w:sz w:val="16"/>
          <w:szCs w:val="16"/>
          <w:lang w:val="en-US"/>
        </w:rPr>
        <w:t>OutProt(C, "\n");</w:t>
      </w:r>
    </w:p>
    <w:p w14:paraId="2717B7A9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</w:r>
      <w:r w:rsidRPr="00ED4A18">
        <w:rPr>
          <w:sz w:val="16"/>
          <w:szCs w:val="16"/>
          <w:lang w:val="en-US"/>
        </w:rPr>
        <w:tab/>
        <w:t>if (C &gt;= '0' &amp;&amp; C &lt;= '9' || C == '-') {</w:t>
      </w:r>
    </w:p>
    <w:p w14:paraId="53ED9247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</w:r>
      <w:r w:rsidRPr="00ED4A18">
        <w:rPr>
          <w:sz w:val="16"/>
          <w:szCs w:val="16"/>
          <w:lang w:val="en-US"/>
        </w:rPr>
        <w:tab/>
      </w:r>
      <w:r w:rsidRPr="00ED4A18">
        <w:rPr>
          <w:sz w:val="16"/>
          <w:szCs w:val="16"/>
          <w:lang w:val="en-US"/>
        </w:rPr>
        <w:tab/>
        <w:t>F.seekg(-1, ios::cur);</w:t>
      </w:r>
    </w:p>
    <w:p w14:paraId="5C119D5C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</w:r>
      <w:r w:rsidRPr="00ED4A18">
        <w:rPr>
          <w:sz w:val="16"/>
          <w:szCs w:val="16"/>
          <w:lang w:val="en-US"/>
        </w:rPr>
        <w:tab/>
      </w:r>
      <w:r w:rsidRPr="00ED4A18">
        <w:rPr>
          <w:sz w:val="16"/>
          <w:szCs w:val="16"/>
          <w:lang w:val="en-US"/>
        </w:rPr>
        <w:tab/>
        <w:t>F &gt;&gt; setiosflags(ios::skipws);</w:t>
      </w:r>
    </w:p>
    <w:p w14:paraId="2ACEBE05" w14:textId="77777777" w:rsidR="00ED4A18" w:rsidRPr="00ED4A18" w:rsidRDefault="00ED4A18" w:rsidP="00ED4A18">
      <w:pPr>
        <w:rPr>
          <w:sz w:val="16"/>
          <w:szCs w:val="16"/>
        </w:rPr>
      </w:pPr>
      <w:r w:rsidRPr="00ED4A18">
        <w:rPr>
          <w:sz w:val="16"/>
          <w:szCs w:val="16"/>
          <w:lang w:val="en-US"/>
        </w:rPr>
        <w:tab/>
      </w:r>
      <w:r w:rsidRPr="00ED4A18">
        <w:rPr>
          <w:sz w:val="16"/>
          <w:szCs w:val="16"/>
          <w:lang w:val="en-US"/>
        </w:rPr>
        <w:tab/>
      </w:r>
      <w:r w:rsidRPr="00ED4A18">
        <w:rPr>
          <w:sz w:val="16"/>
          <w:szCs w:val="16"/>
          <w:lang w:val="en-US"/>
        </w:rPr>
        <w:tab/>
      </w:r>
      <w:r w:rsidRPr="00ED4A18">
        <w:rPr>
          <w:sz w:val="16"/>
          <w:szCs w:val="16"/>
        </w:rPr>
        <w:t>F &gt;&gt; X;</w:t>
      </w:r>
    </w:p>
    <w:p w14:paraId="585C995C" w14:textId="77777777" w:rsidR="00ED4A18" w:rsidRPr="00ED4A18" w:rsidRDefault="00ED4A18" w:rsidP="00ED4A18">
      <w:pPr>
        <w:rPr>
          <w:sz w:val="16"/>
          <w:szCs w:val="16"/>
        </w:rPr>
      </w:pPr>
      <w:r w:rsidRPr="00ED4A18">
        <w:rPr>
          <w:sz w:val="16"/>
          <w:szCs w:val="16"/>
        </w:rPr>
        <w:tab/>
      </w:r>
      <w:r w:rsidRPr="00ED4A18">
        <w:rPr>
          <w:sz w:val="16"/>
          <w:szCs w:val="16"/>
        </w:rPr>
        <w:tab/>
      </w:r>
      <w:r w:rsidRPr="00ED4A18">
        <w:rPr>
          <w:sz w:val="16"/>
          <w:szCs w:val="16"/>
        </w:rPr>
        <w:tab/>
        <w:t>OutProt("\tСчитано число: ");</w:t>
      </w:r>
    </w:p>
    <w:p w14:paraId="73744C90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</w:rPr>
        <w:tab/>
      </w:r>
      <w:r w:rsidRPr="00ED4A18">
        <w:rPr>
          <w:sz w:val="16"/>
          <w:szCs w:val="16"/>
        </w:rPr>
        <w:tab/>
      </w:r>
      <w:r w:rsidRPr="00ED4A18">
        <w:rPr>
          <w:sz w:val="16"/>
          <w:szCs w:val="16"/>
        </w:rPr>
        <w:tab/>
      </w:r>
      <w:r w:rsidRPr="00ED4A18">
        <w:rPr>
          <w:sz w:val="16"/>
          <w:szCs w:val="16"/>
          <w:lang w:val="en-US"/>
        </w:rPr>
        <w:t>OutProt(X, "\n");</w:t>
      </w:r>
    </w:p>
    <w:p w14:paraId="504A3804" w14:textId="41AD623E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</w:r>
      <w:r w:rsidRPr="00ED4A18">
        <w:rPr>
          <w:sz w:val="16"/>
          <w:szCs w:val="16"/>
          <w:lang w:val="en-US"/>
        </w:rPr>
        <w:tab/>
      </w:r>
      <w:r w:rsidRPr="00ED4A18">
        <w:rPr>
          <w:sz w:val="16"/>
          <w:szCs w:val="16"/>
          <w:lang w:val="en-US"/>
        </w:rPr>
        <w:tab/>
        <w:t>return true;}}return false;}</w:t>
      </w:r>
    </w:p>
    <w:p w14:paraId="4A53C8F8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>size_t CalcSize() {</w:t>
      </w:r>
    </w:p>
    <w:p w14:paraId="0B51BD65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>if (!F.is_open()) {</w:t>
      </w:r>
    </w:p>
    <w:p w14:paraId="59DB835D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</w:r>
      <w:r w:rsidRPr="00ED4A18">
        <w:rPr>
          <w:sz w:val="16"/>
          <w:szCs w:val="16"/>
          <w:lang w:val="en-US"/>
        </w:rPr>
        <w:tab/>
        <w:t>OutEr("</w:t>
      </w:r>
      <w:r w:rsidRPr="00ED4A18">
        <w:rPr>
          <w:sz w:val="16"/>
          <w:szCs w:val="16"/>
        </w:rPr>
        <w:t>Файла</w:t>
      </w:r>
      <w:r w:rsidRPr="00ED4A18">
        <w:rPr>
          <w:sz w:val="16"/>
          <w:szCs w:val="16"/>
          <w:lang w:val="en-US"/>
        </w:rPr>
        <w:t xml:space="preserve"> </w:t>
      </w:r>
      <w:r w:rsidRPr="00ED4A18">
        <w:rPr>
          <w:sz w:val="16"/>
          <w:szCs w:val="16"/>
        </w:rPr>
        <w:t>нет</w:t>
      </w:r>
      <w:r w:rsidRPr="00ED4A18">
        <w:rPr>
          <w:sz w:val="16"/>
          <w:szCs w:val="16"/>
          <w:lang w:val="en-US"/>
        </w:rPr>
        <w:t>!");</w:t>
      </w:r>
    </w:p>
    <w:p w14:paraId="1FF2DACC" w14:textId="115275B0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</w:r>
      <w:r w:rsidRPr="00ED4A18">
        <w:rPr>
          <w:sz w:val="16"/>
          <w:szCs w:val="16"/>
          <w:lang w:val="en-US"/>
        </w:rPr>
        <w:tab/>
        <w:t>return 0;}</w:t>
      </w:r>
    </w:p>
    <w:p w14:paraId="42C08A78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>if (!F.get()) {</w:t>
      </w:r>
    </w:p>
    <w:p w14:paraId="6F8CE692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</w:r>
      <w:r w:rsidRPr="00ED4A18">
        <w:rPr>
          <w:sz w:val="16"/>
          <w:szCs w:val="16"/>
          <w:lang w:val="en-US"/>
        </w:rPr>
        <w:tab/>
        <w:t>OutEr("</w:t>
      </w:r>
      <w:r w:rsidRPr="00ED4A18">
        <w:rPr>
          <w:sz w:val="16"/>
          <w:szCs w:val="16"/>
        </w:rPr>
        <w:t>Файл</w:t>
      </w:r>
      <w:r w:rsidRPr="00ED4A18">
        <w:rPr>
          <w:sz w:val="16"/>
          <w:szCs w:val="16"/>
          <w:lang w:val="en-US"/>
        </w:rPr>
        <w:t xml:space="preserve"> </w:t>
      </w:r>
      <w:r w:rsidRPr="00ED4A18">
        <w:rPr>
          <w:sz w:val="16"/>
          <w:szCs w:val="16"/>
        </w:rPr>
        <w:t>пуст</w:t>
      </w:r>
      <w:r w:rsidRPr="00ED4A18">
        <w:rPr>
          <w:sz w:val="16"/>
          <w:szCs w:val="16"/>
          <w:lang w:val="en-US"/>
        </w:rPr>
        <w:t>!");</w:t>
      </w:r>
    </w:p>
    <w:p w14:paraId="591DB4B3" w14:textId="0DA39120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</w:r>
      <w:r w:rsidRPr="00ED4A18">
        <w:rPr>
          <w:sz w:val="16"/>
          <w:szCs w:val="16"/>
          <w:lang w:val="en-US"/>
        </w:rPr>
        <w:tab/>
        <w:t>return 0;}</w:t>
      </w:r>
    </w:p>
    <w:p w14:paraId="63AA2B04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>F.seekg(0, ios::beg);</w:t>
      </w:r>
    </w:p>
    <w:p w14:paraId="12411930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>char C = '!';</w:t>
      </w:r>
    </w:p>
    <w:p w14:paraId="66700D05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>double S = 0;</w:t>
      </w:r>
    </w:p>
    <w:p w14:paraId="73B056B3" w14:textId="77777777" w:rsidR="00ED4A18" w:rsidRPr="00071C1B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</w:r>
      <w:r w:rsidRPr="00071C1B">
        <w:rPr>
          <w:sz w:val="16"/>
          <w:szCs w:val="16"/>
          <w:lang w:val="en-US"/>
        </w:rPr>
        <w:t>size_t RS = 0;</w:t>
      </w:r>
    </w:p>
    <w:p w14:paraId="4EFB01B8" w14:textId="77777777" w:rsidR="00ED4A18" w:rsidRPr="00071C1B" w:rsidRDefault="00ED4A18" w:rsidP="00ED4A18">
      <w:pPr>
        <w:rPr>
          <w:sz w:val="16"/>
          <w:szCs w:val="16"/>
          <w:lang w:val="en-US"/>
        </w:rPr>
      </w:pPr>
      <w:r w:rsidRPr="00071C1B">
        <w:rPr>
          <w:sz w:val="16"/>
          <w:szCs w:val="16"/>
          <w:lang w:val="en-US"/>
        </w:rPr>
        <w:tab/>
        <w:t>OutProt("</w:t>
      </w:r>
      <w:r w:rsidRPr="00ED4A18">
        <w:rPr>
          <w:sz w:val="16"/>
          <w:szCs w:val="16"/>
        </w:rPr>
        <w:t>Чтение</w:t>
      </w:r>
      <w:r w:rsidRPr="00071C1B">
        <w:rPr>
          <w:sz w:val="16"/>
          <w:szCs w:val="16"/>
          <w:lang w:val="en-US"/>
        </w:rPr>
        <w:t xml:space="preserve"> </w:t>
      </w:r>
      <w:r w:rsidRPr="00ED4A18">
        <w:rPr>
          <w:sz w:val="16"/>
          <w:szCs w:val="16"/>
        </w:rPr>
        <w:t>размера</w:t>
      </w:r>
      <w:r w:rsidRPr="00071C1B">
        <w:rPr>
          <w:sz w:val="16"/>
          <w:szCs w:val="16"/>
          <w:lang w:val="en-US"/>
        </w:rPr>
        <w:t>:\n");</w:t>
      </w:r>
    </w:p>
    <w:p w14:paraId="02DC22FF" w14:textId="3292C220" w:rsidR="00ED4A18" w:rsidRPr="00ED4A18" w:rsidRDefault="00ED4A18" w:rsidP="00ED4A18">
      <w:pPr>
        <w:rPr>
          <w:sz w:val="16"/>
          <w:szCs w:val="16"/>
          <w:lang w:val="en-US"/>
        </w:rPr>
      </w:pPr>
      <w:r w:rsidRPr="00071C1B">
        <w:rPr>
          <w:sz w:val="16"/>
          <w:szCs w:val="16"/>
          <w:lang w:val="en-US"/>
        </w:rPr>
        <w:tab/>
      </w:r>
      <w:r w:rsidRPr="00ED4A18">
        <w:rPr>
          <w:sz w:val="16"/>
          <w:szCs w:val="16"/>
          <w:lang w:val="en-US"/>
        </w:rPr>
        <w:t>while (!F.eof())if (ReadOnlyDouble(S, C)) break;</w:t>
      </w:r>
    </w:p>
    <w:p w14:paraId="52374709" w14:textId="77777777" w:rsidR="00ED4A18" w:rsidRPr="00ED4A18" w:rsidRDefault="00ED4A18" w:rsidP="00ED4A18">
      <w:pPr>
        <w:rPr>
          <w:sz w:val="16"/>
          <w:szCs w:val="16"/>
        </w:rPr>
      </w:pPr>
      <w:r w:rsidRPr="00ED4A18">
        <w:rPr>
          <w:sz w:val="16"/>
          <w:szCs w:val="16"/>
          <w:lang w:val="en-US"/>
        </w:rPr>
        <w:tab/>
      </w:r>
      <w:r w:rsidRPr="00ED4A18">
        <w:rPr>
          <w:sz w:val="16"/>
          <w:szCs w:val="16"/>
        </w:rPr>
        <w:t>if (S &lt;= 0) {</w:t>
      </w:r>
    </w:p>
    <w:p w14:paraId="2271E860" w14:textId="69C75DFA" w:rsidR="00ED4A18" w:rsidRPr="00ED4A18" w:rsidRDefault="00ED4A18" w:rsidP="00ED4A18">
      <w:pPr>
        <w:rPr>
          <w:sz w:val="16"/>
          <w:szCs w:val="16"/>
        </w:rPr>
      </w:pPr>
      <w:r w:rsidRPr="00ED4A18">
        <w:rPr>
          <w:sz w:val="16"/>
          <w:szCs w:val="16"/>
        </w:rPr>
        <w:tab/>
      </w:r>
      <w:r w:rsidRPr="00ED4A18">
        <w:rPr>
          <w:sz w:val="16"/>
          <w:szCs w:val="16"/>
        </w:rPr>
        <w:tab/>
        <w:t>OutEr("Размер меньше 0, не указан или равен 0!");</w:t>
      </w:r>
      <w:r w:rsidRPr="00ED4A18">
        <w:rPr>
          <w:sz w:val="16"/>
          <w:szCs w:val="16"/>
          <w:lang w:val="en-US"/>
        </w:rPr>
        <w:t>return</w:t>
      </w:r>
      <w:r w:rsidRPr="00ED4A18">
        <w:rPr>
          <w:sz w:val="16"/>
          <w:szCs w:val="16"/>
        </w:rPr>
        <w:t xml:space="preserve"> 0;}</w:t>
      </w:r>
    </w:p>
    <w:p w14:paraId="06EC6134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</w:rPr>
        <w:tab/>
      </w:r>
      <w:r w:rsidRPr="00ED4A18">
        <w:rPr>
          <w:sz w:val="16"/>
          <w:szCs w:val="16"/>
          <w:lang w:val="en-US"/>
        </w:rPr>
        <w:t>double X;</w:t>
      </w:r>
    </w:p>
    <w:p w14:paraId="3559AF74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>size_t T;</w:t>
      </w:r>
    </w:p>
    <w:p w14:paraId="4CACCB62" w14:textId="77777777" w:rsidR="00ED4A18" w:rsidRPr="00ED4A18" w:rsidRDefault="00ED4A18" w:rsidP="00ED4A18">
      <w:pPr>
        <w:rPr>
          <w:sz w:val="16"/>
          <w:szCs w:val="16"/>
        </w:rPr>
      </w:pPr>
      <w:r w:rsidRPr="00ED4A18">
        <w:rPr>
          <w:sz w:val="16"/>
          <w:szCs w:val="16"/>
          <w:lang w:val="en-US"/>
        </w:rPr>
        <w:tab/>
      </w:r>
      <w:r w:rsidRPr="00ED4A18">
        <w:rPr>
          <w:sz w:val="16"/>
          <w:szCs w:val="16"/>
        </w:rPr>
        <w:t>OutProt("Расчёт реального размера:\n");</w:t>
      </w:r>
    </w:p>
    <w:p w14:paraId="1C034B11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</w:rPr>
        <w:tab/>
      </w:r>
      <w:r w:rsidRPr="00ED4A18">
        <w:rPr>
          <w:sz w:val="16"/>
          <w:szCs w:val="16"/>
          <w:lang w:val="en-US"/>
        </w:rPr>
        <w:t>while (!F.eof() &amp;&amp; RS &lt; S) {</w:t>
      </w:r>
    </w:p>
    <w:p w14:paraId="45638432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</w:r>
      <w:r w:rsidRPr="00ED4A18">
        <w:rPr>
          <w:sz w:val="16"/>
          <w:szCs w:val="16"/>
          <w:lang w:val="en-US"/>
        </w:rPr>
        <w:tab/>
        <w:t>T = 0;</w:t>
      </w:r>
    </w:p>
    <w:p w14:paraId="15D354C6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</w:r>
      <w:r w:rsidRPr="00ED4A18">
        <w:rPr>
          <w:sz w:val="16"/>
          <w:szCs w:val="16"/>
          <w:lang w:val="en-US"/>
        </w:rPr>
        <w:tab/>
        <w:t>while (C != '\n' &amp;&amp; !F.eof()) if (ReadOnlyDouble(X, C) &amp;&amp; T &lt; 2) {</w:t>
      </w:r>
    </w:p>
    <w:p w14:paraId="6767E4E7" w14:textId="77777777" w:rsidR="00ED4A18" w:rsidRPr="00460F0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</w:r>
      <w:r w:rsidRPr="00ED4A18">
        <w:rPr>
          <w:sz w:val="16"/>
          <w:szCs w:val="16"/>
          <w:lang w:val="en-US"/>
        </w:rPr>
        <w:tab/>
      </w:r>
      <w:r w:rsidRPr="00ED4A18">
        <w:rPr>
          <w:sz w:val="16"/>
          <w:szCs w:val="16"/>
          <w:lang w:val="en-US"/>
        </w:rPr>
        <w:tab/>
      </w:r>
      <w:r w:rsidRPr="00460F08">
        <w:rPr>
          <w:sz w:val="16"/>
          <w:szCs w:val="16"/>
          <w:lang w:val="en-US"/>
        </w:rPr>
        <w:t>if (++T == 2){</w:t>
      </w:r>
    </w:p>
    <w:p w14:paraId="17C55BDF" w14:textId="77777777" w:rsidR="00ED4A18" w:rsidRPr="00460F08" w:rsidRDefault="00ED4A18" w:rsidP="00ED4A18">
      <w:pPr>
        <w:rPr>
          <w:sz w:val="16"/>
          <w:szCs w:val="16"/>
          <w:lang w:val="en-US"/>
        </w:rPr>
      </w:pPr>
      <w:r w:rsidRPr="00460F08">
        <w:rPr>
          <w:sz w:val="16"/>
          <w:szCs w:val="16"/>
          <w:lang w:val="en-US"/>
        </w:rPr>
        <w:tab/>
      </w:r>
      <w:r w:rsidRPr="00460F08">
        <w:rPr>
          <w:sz w:val="16"/>
          <w:szCs w:val="16"/>
          <w:lang w:val="en-US"/>
        </w:rPr>
        <w:tab/>
      </w:r>
      <w:r w:rsidRPr="00460F08">
        <w:rPr>
          <w:sz w:val="16"/>
          <w:szCs w:val="16"/>
          <w:lang w:val="en-US"/>
        </w:rPr>
        <w:tab/>
      </w:r>
      <w:r w:rsidRPr="00460F08">
        <w:rPr>
          <w:sz w:val="16"/>
          <w:szCs w:val="16"/>
          <w:lang w:val="en-US"/>
        </w:rPr>
        <w:tab/>
        <w:t>RS++;</w:t>
      </w:r>
    </w:p>
    <w:p w14:paraId="2CAA7CCA" w14:textId="39A066D7" w:rsidR="00ED4A18" w:rsidRPr="00071C1B" w:rsidRDefault="00ED4A18" w:rsidP="00ED4A18">
      <w:pPr>
        <w:rPr>
          <w:sz w:val="16"/>
          <w:szCs w:val="16"/>
        </w:rPr>
      </w:pPr>
      <w:r w:rsidRPr="00460F08">
        <w:rPr>
          <w:sz w:val="16"/>
          <w:szCs w:val="16"/>
          <w:lang w:val="en-US"/>
        </w:rPr>
        <w:tab/>
      </w:r>
      <w:r w:rsidRPr="00460F08">
        <w:rPr>
          <w:sz w:val="16"/>
          <w:szCs w:val="16"/>
          <w:lang w:val="en-US"/>
        </w:rPr>
        <w:tab/>
      </w:r>
      <w:r w:rsidRPr="00460F08">
        <w:rPr>
          <w:sz w:val="16"/>
          <w:szCs w:val="16"/>
          <w:lang w:val="en-US"/>
        </w:rPr>
        <w:tab/>
      </w:r>
      <w:r w:rsidRPr="00460F08">
        <w:rPr>
          <w:sz w:val="16"/>
          <w:szCs w:val="16"/>
          <w:lang w:val="en-US"/>
        </w:rPr>
        <w:tab/>
        <w:t>OutProt</w:t>
      </w:r>
      <w:r w:rsidRPr="00071C1B">
        <w:rPr>
          <w:sz w:val="16"/>
          <w:szCs w:val="16"/>
        </w:rPr>
        <w:t>("\</w:t>
      </w:r>
      <w:r w:rsidRPr="00460F08">
        <w:rPr>
          <w:sz w:val="16"/>
          <w:szCs w:val="16"/>
          <w:lang w:val="en-US"/>
        </w:rPr>
        <w:t>t</w:t>
      </w:r>
      <w:r w:rsidRPr="00071C1B">
        <w:rPr>
          <w:sz w:val="16"/>
          <w:szCs w:val="16"/>
        </w:rPr>
        <w:t>\</w:t>
      </w:r>
      <w:r w:rsidRPr="00460F08">
        <w:rPr>
          <w:sz w:val="16"/>
          <w:szCs w:val="16"/>
          <w:lang w:val="en-US"/>
        </w:rPr>
        <w:t>t</w:t>
      </w:r>
      <w:r w:rsidRPr="00ED4A18">
        <w:rPr>
          <w:sz w:val="16"/>
          <w:szCs w:val="16"/>
        </w:rPr>
        <w:t>Реальный</w:t>
      </w:r>
      <w:r w:rsidRPr="00071C1B">
        <w:rPr>
          <w:sz w:val="16"/>
          <w:szCs w:val="16"/>
        </w:rPr>
        <w:t xml:space="preserve"> </w:t>
      </w:r>
      <w:r w:rsidRPr="00ED4A18">
        <w:rPr>
          <w:sz w:val="16"/>
          <w:szCs w:val="16"/>
        </w:rPr>
        <w:t>размер</w:t>
      </w:r>
      <w:r w:rsidRPr="00071C1B">
        <w:rPr>
          <w:sz w:val="16"/>
          <w:szCs w:val="16"/>
        </w:rPr>
        <w:t xml:space="preserve"> </w:t>
      </w:r>
      <w:r w:rsidRPr="00ED4A18">
        <w:rPr>
          <w:sz w:val="16"/>
          <w:szCs w:val="16"/>
        </w:rPr>
        <w:t>переназначен</w:t>
      </w:r>
      <w:r w:rsidRPr="00071C1B">
        <w:rPr>
          <w:sz w:val="16"/>
          <w:szCs w:val="16"/>
        </w:rPr>
        <w:t xml:space="preserve"> </w:t>
      </w:r>
      <w:r w:rsidRPr="00ED4A18">
        <w:rPr>
          <w:sz w:val="16"/>
          <w:szCs w:val="16"/>
        </w:rPr>
        <w:t>на</w:t>
      </w:r>
      <w:r w:rsidRPr="00071C1B">
        <w:rPr>
          <w:sz w:val="16"/>
          <w:szCs w:val="16"/>
        </w:rPr>
        <w:t>: ");</w:t>
      </w:r>
      <w:r w:rsidRPr="00ED4A18">
        <w:rPr>
          <w:sz w:val="16"/>
          <w:szCs w:val="16"/>
          <w:lang w:val="en-US"/>
        </w:rPr>
        <w:t>OutProt</w:t>
      </w:r>
      <w:r w:rsidRPr="00071C1B">
        <w:rPr>
          <w:sz w:val="16"/>
          <w:szCs w:val="16"/>
        </w:rPr>
        <w:t>(</w:t>
      </w:r>
      <w:r w:rsidRPr="00ED4A18">
        <w:rPr>
          <w:sz w:val="16"/>
          <w:szCs w:val="16"/>
          <w:lang w:val="en-US"/>
        </w:rPr>
        <w:t>RS</w:t>
      </w:r>
      <w:r w:rsidRPr="00071C1B">
        <w:rPr>
          <w:sz w:val="16"/>
          <w:szCs w:val="16"/>
        </w:rPr>
        <w:t>, "\</w:t>
      </w:r>
      <w:r w:rsidRPr="00ED4A18">
        <w:rPr>
          <w:sz w:val="16"/>
          <w:szCs w:val="16"/>
          <w:lang w:val="en-US"/>
        </w:rPr>
        <w:t>n</w:t>
      </w:r>
      <w:r w:rsidRPr="00071C1B">
        <w:rPr>
          <w:sz w:val="16"/>
          <w:szCs w:val="16"/>
        </w:rPr>
        <w:t>");}</w:t>
      </w:r>
      <w:r w:rsidRPr="00ED4A18">
        <w:rPr>
          <w:sz w:val="16"/>
          <w:szCs w:val="16"/>
          <w:lang w:val="en-US"/>
        </w:rPr>
        <w:t>C</w:t>
      </w:r>
      <w:r w:rsidRPr="00071C1B">
        <w:rPr>
          <w:sz w:val="16"/>
          <w:szCs w:val="16"/>
        </w:rPr>
        <w:t xml:space="preserve"> = '!';}</w:t>
      </w:r>
    </w:p>
    <w:p w14:paraId="35DB179A" w14:textId="580F2F78" w:rsidR="00ED4A18" w:rsidRPr="00ED4A18" w:rsidRDefault="00ED4A18" w:rsidP="00ED4A18">
      <w:pPr>
        <w:rPr>
          <w:sz w:val="16"/>
          <w:szCs w:val="16"/>
        </w:rPr>
      </w:pPr>
      <w:r w:rsidRPr="00071C1B">
        <w:rPr>
          <w:sz w:val="16"/>
          <w:szCs w:val="16"/>
        </w:rPr>
        <w:tab/>
      </w:r>
      <w:r w:rsidRPr="00ED4A18">
        <w:rPr>
          <w:sz w:val="16"/>
          <w:szCs w:val="16"/>
        </w:rPr>
        <w:t>if (S &gt; RS) {OutEr("Размер приравнен к реальному, так как меньше указанного!\n");return RS;</w:t>
      </w:r>
      <w:r w:rsidRPr="00ED4A18">
        <w:rPr>
          <w:sz w:val="16"/>
          <w:szCs w:val="16"/>
        </w:rPr>
        <w:tab/>
        <w:t>}</w:t>
      </w:r>
    </w:p>
    <w:p w14:paraId="2C8E5718" w14:textId="77777777" w:rsidR="00ED4A18" w:rsidRDefault="00ED4A18" w:rsidP="00ED4A18">
      <w:pPr>
        <w:rPr>
          <w:sz w:val="16"/>
          <w:szCs w:val="16"/>
        </w:rPr>
      </w:pPr>
      <w:r w:rsidRPr="00ED4A18">
        <w:rPr>
          <w:sz w:val="16"/>
          <w:szCs w:val="16"/>
        </w:rPr>
        <w:tab/>
        <w:t>OutProt("Размер либо больше, либо равен указаному.\n");</w:t>
      </w:r>
      <w:r w:rsidRPr="00ED4A18">
        <w:rPr>
          <w:sz w:val="16"/>
          <w:szCs w:val="16"/>
          <w:lang w:val="en-US"/>
        </w:rPr>
        <w:t>return</w:t>
      </w:r>
      <w:r w:rsidRPr="00ED4A18">
        <w:rPr>
          <w:sz w:val="16"/>
          <w:szCs w:val="16"/>
        </w:rPr>
        <w:t xml:space="preserve"> </w:t>
      </w:r>
      <w:r w:rsidRPr="00ED4A18">
        <w:rPr>
          <w:sz w:val="16"/>
          <w:szCs w:val="16"/>
          <w:lang w:val="en-US"/>
        </w:rPr>
        <w:t>S</w:t>
      </w:r>
      <w:r w:rsidRPr="00ED4A18">
        <w:rPr>
          <w:sz w:val="16"/>
          <w:szCs w:val="16"/>
        </w:rPr>
        <w:t>;}</w:t>
      </w:r>
    </w:p>
    <w:p w14:paraId="16921079" w14:textId="0EF01CD2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>void Read(double** A, const size_t&amp; S) {</w:t>
      </w:r>
    </w:p>
    <w:p w14:paraId="7C8EAE1F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lastRenderedPageBreak/>
        <w:tab/>
        <w:t>F.clear();</w:t>
      </w:r>
    </w:p>
    <w:p w14:paraId="08BAD5FF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>F.seekg(0, ios::beg);</w:t>
      </w:r>
    </w:p>
    <w:p w14:paraId="02B05F7F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>OutProt("</w:t>
      </w:r>
      <w:r w:rsidRPr="00ED4A18">
        <w:rPr>
          <w:sz w:val="16"/>
          <w:szCs w:val="16"/>
        </w:rPr>
        <w:t>Файл</w:t>
      </w:r>
      <w:r w:rsidRPr="00ED4A18">
        <w:rPr>
          <w:sz w:val="16"/>
          <w:szCs w:val="16"/>
          <w:lang w:val="en-US"/>
        </w:rPr>
        <w:t xml:space="preserve"> </w:t>
      </w:r>
      <w:r w:rsidRPr="00ED4A18">
        <w:rPr>
          <w:sz w:val="16"/>
          <w:szCs w:val="16"/>
        </w:rPr>
        <w:t>сброшен</w:t>
      </w:r>
      <w:r w:rsidRPr="00ED4A18">
        <w:rPr>
          <w:sz w:val="16"/>
          <w:szCs w:val="16"/>
          <w:lang w:val="en-US"/>
        </w:rPr>
        <w:t>.\n");</w:t>
      </w:r>
    </w:p>
    <w:p w14:paraId="434C4608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>char C = '!';</w:t>
      </w:r>
    </w:p>
    <w:p w14:paraId="602771E8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>double X;</w:t>
      </w:r>
    </w:p>
    <w:p w14:paraId="6449A952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>OutProt("</w:t>
      </w:r>
      <w:r w:rsidRPr="00ED4A18">
        <w:rPr>
          <w:sz w:val="16"/>
          <w:szCs w:val="16"/>
        </w:rPr>
        <w:t>Пропуск</w:t>
      </w:r>
      <w:r w:rsidRPr="00ED4A18">
        <w:rPr>
          <w:sz w:val="16"/>
          <w:szCs w:val="16"/>
          <w:lang w:val="en-US"/>
        </w:rPr>
        <w:t xml:space="preserve"> </w:t>
      </w:r>
      <w:r w:rsidRPr="00ED4A18">
        <w:rPr>
          <w:sz w:val="16"/>
          <w:szCs w:val="16"/>
        </w:rPr>
        <w:t>размера</w:t>
      </w:r>
      <w:r w:rsidRPr="00ED4A18">
        <w:rPr>
          <w:sz w:val="16"/>
          <w:szCs w:val="16"/>
          <w:lang w:val="en-US"/>
        </w:rPr>
        <w:t>:\n");</w:t>
      </w:r>
    </w:p>
    <w:p w14:paraId="78F19909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>while (!ReadOnlyDouble(X, C));</w:t>
      </w:r>
    </w:p>
    <w:p w14:paraId="6788DDD6" w14:textId="77777777" w:rsidR="00ED4A18" w:rsidRPr="00ED4A18" w:rsidRDefault="00ED4A18" w:rsidP="00ED4A18">
      <w:pPr>
        <w:rPr>
          <w:sz w:val="16"/>
          <w:szCs w:val="16"/>
        </w:rPr>
      </w:pPr>
      <w:r w:rsidRPr="00ED4A18">
        <w:rPr>
          <w:sz w:val="16"/>
          <w:szCs w:val="16"/>
          <w:lang w:val="en-US"/>
        </w:rPr>
        <w:tab/>
      </w:r>
      <w:r w:rsidRPr="00ED4A18">
        <w:rPr>
          <w:sz w:val="16"/>
          <w:szCs w:val="16"/>
        </w:rPr>
        <w:t>size_t T, TT = 0;</w:t>
      </w:r>
    </w:p>
    <w:p w14:paraId="08B3466B" w14:textId="77777777" w:rsidR="00ED4A18" w:rsidRPr="00ED4A18" w:rsidRDefault="00ED4A18" w:rsidP="00ED4A18">
      <w:pPr>
        <w:rPr>
          <w:sz w:val="16"/>
          <w:szCs w:val="16"/>
        </w:rPr>
      </w:pPr>
      <w:r w:rsidRPr="00ED4A18">
        <w:rPr>
          <w:sz w:val="16"/>
          <w:szCs w:val="16"/>
        </w:rPr>
        <w:tab/>
        <w:t>OutProt("Запись в массив:\n");</w:t>
      </w:r>
    </w:p>
    <w:p w14:paraId="21FC48D8" w14:textId="5263409A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</w:rPr>
        <w:tab/>
      </w:r>
      <w:r w:rsidRPr="00ED4A18">
        <w:rPr>
          <w:sz w:val="16"/>
          <w:szCs w:val="16"/>
          <w:lang w:val="en-US"/>
        </w:rPr>
        <w:t>while (!F.eof() &amp;&amp; TT &lt; S) {T = 0;</w:t>
      </w:r>
    </w:p>
    <w:p w14:paraId="66833AC4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</w:r>
      <w:r w:rsidRPr="00ED4A18">
        <w:rPr>
          <w:sz w:val="16"/>
          <w:szCs w:val="16"/>
          <w:lang w:val="en-US"/>
        </w:rPr>
        <w:tab/>
        <w:t>while (C != '\n' &amp;&amp; !F.eof())</w:t>
      </w:r>
      <w:r w:rsidRPr="00ED4A18">
        <w:rPr>
          <w:sz w:val="16"/>
          <w:szCs w:val="16"/>
          <w:lang w:val="en-US"/>
        </w:rPr>
        <w:tab/>
        <w:t>if (ReadOnlyDouble(X, C) &amp;&amp; T &lt; 2) {</w:t>
      </w:r>
    </w:p>
    <w:p w14:paraId="5372692A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</w:r>
      <w:r w:rsidRPr="00ED4A18">
        <w:rPr>
          <w:sz w:val="16"/>
          <w:szCs w:val="16"/>
          <w:lang w:val="en-US"/>
        </w:rPr>
        <w:tab/>
      </w:r>
      <w:r w:rsidRPr="00ED4A18">
        <w:rPr>
          <w:sz w:val="16"/>
          <w:szCs w:val="16"/>
          <w:lang w:val="en-US"/>
        </w:rPr>
        <w:tab/>
        <w:t>A[TT][T++] = X;</w:t>
      </w:r>
    </w:p>
    <w:p w14:paraId="673942AD" w14:textId="77777777" w:rsidR="00ED4A18" w:rsidRPr="00071C1B" w:rsidRDefault="00ED4A18" w:rsidP="00ED4A18">
      <w:pPr>
        <w:rPr>
          <w:sz w:val="16"/>
          <w:szCs w:val="16"/>
        </w:rPr>
      </w:pPr>
      <w:r w:rsidRPr="00ED4A18">
        <w:rPr>
          <w:sz w:val="16"/>
          <w:szCs w:val="16"/>
          <w:lang w:val="en-US"/>
        </w:rPr>
        <w:tab/>
      </w:r>
      <w:r w:rsidRPr="00ED4A18">
        <w:rPr>
          <w:sz w:val="16"/>
          <w:szCs w:val="16"/>
          <w:lang w:val="en-US"/>
        </w:rPr>
        <w:tab/>
      </w:r>
      <w:r w:rsidRPr="00ED4A18">
        <w:rPr>
          <w:sz w:val="16"/>
          <w:szCs w:val="16"/>
          <w:lang w:val="en-US"/>
        </w:rPr>
        <w:tab/>
        <w:t>OutProt</w:t>
      </w:r>
      <w:r w:rsidRPr="00071C1B">
        <w:rPr>
          <w:sz w:val="16"/>
          <w:szCs w:val="16"/>
        </w:rPr>
        <w:t>("\</w:t>
      </w:r>
      <w:r w:rsidRPr="00ED4A18">
        <w:rPr>
          <w:sz w:val="16"/>
          <w:szCs w:val="16"/>
          <w:lang w:val="en-US"/>
        </w:rPr>
        <w:t>t</w:t>
      </w:r>
      <w:r w:rsidRPr="00071C1B">
        <w:rPr>
          <w:sz w:val="16"/>
          <w:szCs w:val="16"/>
        </w:rPr>
        <w:t>\</w:t>
      </w:r>
      <w:r w:rsidRPr="00ED4A18">
        <w:rPr>
          <w:sz w:val="16"/>
          <w:szCs w:val="16"/>
          <w:lang w:val="en-US"/>
        </w:rPr>
        <w:t>t</w:t>
      </w:r>
      <w:r w:rsidRPr="00ED4A18">
        <w:rPr>
          <w:sz w:val="16"/>
          <w:szCs w:val="16"/>
        </w:rPr>
        <w:t>В</w:t>
      </w:r>
      <w:r w:rsidRPr="00071C1B">
        <w:rPr>
          <w:sz w:val="16"/>
          <w:szCs w:val="16"/>
        </w:rPr>
        <w:t xml:space="preserve"> </w:t>
      </w:r>
      <w:r w:rsidRPr="00ED4A18">
        <w:rPr>
          <w:sz w:val="16"/>
          <w:szCs w:val="16"/>
        </w:rPr>
        <w:t>позиции</w:t>
      </w:r>
      <w:r w:rsidRPr="00071C1B">
        <w:rPr>
          <w:sz w:val="16"/>
          <w:szCs w:val="16"/>
        </w:rPr>
        <w:t xml:space="preserve"> ");</w:t>
      </w:r>
    </w:p>
    <w:p w14:paraId="1ABFDF8F" w14:textId="77777777" w:rsidR="00ED4A18" w:rsidRPr="00ED4A18" w:rsidRDefault="00ED4A18" w:rsidP="00ED4A18">
      <w:pPr>
        <w:rPr>
          <w:sz w:val="16"/>
          <w:szCs w:val="16"/>
        </w:rPr>
      </w:pPr>
      <w:r w:rsidRPr="00071C1B">
        <w:rPr>
          <w:sz w:val="16"/>
          <w:szCs w:val="16"/>
        </w:rPr>
        <w:tab/>
      </w:r>
      <w:r w:rsidRPr="00071C1B">
        <w:rPr>
          <w:sz w:val="16"/>
          <w:szCs w:val="16"/>
        </w:rPr>
        <w:tab/>
      </w:r>
      <w:r w:rsidRPr="00071C1B">
        <w:rPr>
          <w:sz w:val="16"/>
          <w:szCs w:val="16"/>
        </w:rPr>
        <w:tab/>
      </w:r>
      <w:r w:rsidRPr="00ED4A18">
        <w:rPr>
          <w:sz w:val="16"/>
          <w:szCs w:val="16"/>
        </w:rPr>
        <w:t>OutProt(TT, T, "[]", " записано число: ");</w:t>
      </w:r>
    </w:p>
    <w:p w14:paraId="14473204" w14:textId="22221900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</w:rPr>
        <w:tab/>
      </w:r>
      <w:r w:rsidRPr="00ED4A18">
        <w:rPr>
          <w:sz w:val="16"/>
          <w:szCs w:val="16"/>
        </w:rPr>
        <w:tab/>
      </w:r>
      <w:r w:rsidRPr="00ED4A18">
        <w:rPr>
          <w:sz w:val="16"/>
          <w:szCs w:val="16"/>
        </w:rPr>
        <w:tab/>
      </w:r>
      <w:r w:rsidRPr="00ED4A18">
        <w:rPr>
          <w:sz w:val="16"/>
          <w:szCs w:val="16"/>
          <w:lang w:val="en-US"/>
        </w:rPr>
        <w:t>OutProt(X, "\n");}</w:t>
      </w:r>
    </w:p>
    <w:p w14:paraId="0A569295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</w:r>
      <w:r w:rsidRPr="00ED4A18">
        <w:rPr>
          <w:sz w:val="16"/>
          <w:szCs w:val="16"/>
          <w:lang w:val="en-US"/>
        </w:rPr>
        <w:tab/>
        <w:t>C = '!';</w:t>
      </w:r>
    </w:p>
    <w:p w14:paraId="40E6C7A0" w14:textId="42566EB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</w:r>
      <w:r w:rsidRPr="00ED4A18">
        <w:rPr>
          <w:sz w:val="16"/>
          <w:szCs w:val="16"/>
          <w:lang w:val="en-US"/>
        </w:rPr>
        <w:tab/>
        <w:t>TT+= (T == 2) ? 1 : 0;}return;}</w:t>
      </w:r>
    </w:p>
    <w:p w14:paraId="6D9D3DBC" w14:textId="37D4917B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>size_t&amp; Max(size_t&amp; A, size_t&amp; B) {return A &gt; B ? A : B;}</w:t>
      </w:r>
    </w:p>
    <w:p w14:paraId="3C0464BD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>double* GetVector(double*&amp; A1, double*&amp; A2) {</w:t>
      </w:r>
    </w:p>
    <w:p w14:paraId="0C2EBF58" w14:textId="1D715D2C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>double* A = new double[2]{ (A2[0] - A1[0]), (A2[1] - A1[1]) };</w:t>
      </w:r>
    </w:p>
    <w:p w14:paraId="786F41B9" w14:textId="77777777" w:rsidR="00ED4A18" w:rsidRPr="00ED4A18" w:rsidRDefault="00ED4A18" w:rsidP="00ED4A18">
      <w:pPr>
        <w:rPr>
          <w:sz w:val="16"/>
          <w:szCs w:val="16"/>
        </w:rPr>
      </w:pPr>
      <w:r w:rsidRPr="00ED4A18">
        <w:rPr>
          <w:sz w:val="16"/>
          <w:szCs w:val="16"/>
          <w:lang w:val="en-US"/>
        </w:rPr>
        <w:tab/>
      </w:r>
      <w:r w:rsidRPr="00ED4A18">
        <w:rPr>
          <w:sz w:val="16"/>
          <w:szCs w:val="16"/>
        </w:rPr>
        <w:t>OutProt("\t\t\tОтрезок с координатами точки 1 ");</w:t>
      </w:r>
    </w:p>
    <w:p w14:paraId="5F393D3B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</w:rPr>
        <w:tab/>
      </w:r>
      <w:r w:rsidRPr="00ED4A18">
        <w:rPr>
          <w:sz w:val="16"/>
          <w:szCs w:val="16"/>
          <w:lang w:val="en-US"/>
        </w:rPr>
        <w:t xml:space="preserve">OutProt(A1, "()", " </w:t>
      </w:r>
      <w:r w:rsidRPr="00ED4A18">
        <w:rPr>
          <w:sz w:val="16"/>
          <w:szCs w:val="16"/>
        </w:rPr>
        <w:t>и</w:t>
      </w:r>
      <w:r w:rsidRPr="00ED4A18">
        <w:rPr>
          <w:sz w:val="16"/>
          <w:szCs w:val="16"/>
          <w:lang w:val="en-US"/>
        </w:rPr>
        <w:t xml:space="preserve"> ");</w:t>
      </w:r>
    </w:p>
    <w:p w14:paraId="31EEF759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>OutProt("</w:t>
      </w:r>
      <w:r w:rsidRPr="00ED4A18">
        <w:rPr>
          <w:sz w:val="16"/>
          <w:szCs w:val="16"/>
        </w:rPr>
        <w:t>точки</w:t>
      </w:r>
      <w:r w:rsidRPr="00ED4A18">
        <w:rPr>
          <w:sz w:val="16"/>
          <w:szCs w:val="16"/>
          <w:lang w:val="en-US"/>
        </w:rPr>
        <w:t xml:space="preserve"> 2 ");</w:t>
      </w:r>
    </w:p>
    <w:p w14:paraId="3793CEED" w14:textId="77777777" w:rsidR="00ED4A18" w:rsidRPr="00ED4A18" w:rsidRDefault="00ED4A18" w:rsidP="00ED4A18">
      <w:pPr>
        <w:rPr>
          <w:sz w:val="16"/>
          <w:szCs w:val="16"/>
        </w:rPr>
      </w:pPr>
      <w:r w:rsidRPr="00ED4A18">
        <w:rPr>
          <w:sz w:val="16"/>
          <w:szCs w:val="16"/>
          <w:lang w:val="en-US"/>
        </w:rPr>
        <w:tab/>
      </w:r>
      <w:r w:rsidRPr="00ED4A18">
        <w:rPr>
          <w:sz w:val="16"/>
          <w:szCs w:val="16"/>
        </w:rPr>
        <w:t>OutProt(A2, "()", " ");</w:t>
      </w:r>
    </w:p>
    <w:p w14:paraId="3C76196A" w14:textId="77777777" w:rsidR="00ED4A18" w:rsidRPr="00ED4A18" w:rsidRDefault="00ED4A18" w:rsidP="00ED4A18">
      <w:pPr>
        <w:rPr>
          <w:sz w:val="16"/>
          <w:szCs w:val="16"/>
        </w:rPr>
      </w:pPr>
      <w:r w:rsidRPr="00ED4A18">
        <w:rPr>
          <w:sz w:val="16"/>
          <w:szCs w:val="16"/>
        </w:rPr>
        <w:tab/>
        <w:t>OutProt("преобразован в вектор ");</w:t>
      </w:r>
    </w:p>
    <w:p w14:paraId="57507502" w14:textId="1DF18B83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</w:rPr>
        <w:tab/>
      </w:r>
      <w:r w:rsidRPr="00ED4A18">
        <w:rPr>
          <w:sz w:val="16"/>
          <w:szCs w:val="16"/>
          <w:lang w:val="en-US"/>
        </w:rPr>
        <w:t>OutProt(A, "{}", "\n");return A;}</w:t>
      </w:r>
    </w:p>
    <w:p w14:paraId="44A5C550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>double Len(double*&amp; A1, double*&amp; A2) {</w:t>
      </w:r>
    </w:p>
    <w:p w14:paraId="268F6402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>double* A = GetVector(A1, A2);</w:t>
      </w:r>
    </w:p>
    <w:p w14:paraId="65FC6150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>double Out = sqrt(pow(A[0], 2) + pow(A[1], 2));</w:t>
      </w:r>
    </w:p>
    <w:p w14:paraId="1E2E29EF" w14:textId="77777777" w:rsidR="00ED4A18" w:rsidRPr="00ED4A18" w:rsidRDefault="00ED4A18" w:rsidP="00ED4A18">
      <w:pPr>
        <w:rPr>
          <w:sz w:val="16"/>
          <w:szCs w:val="16"/>
        </w:rPr>
      </w:pPr>
      <w:r w:rsidRPr="00ED4A18">
        <w:rPr>
          <w:sz w:val="16"/>
          <w:szCs w:val="16"/>
          <w:lang w:val="en-US"/>
        </w:rPr>
        <w:tab/>
      </w:r>
      <w:r w:rsidRPr="00ED4A18">
        <w:rPr>
          <w:sz w:val="16"/>
          <w:szCs w:val="16"/>
        </w:rPr>
        <w:t>OutProt("\t\t\tДлина вектора ");</w:t>
      </w:r>
    </w:p>
    <w:p w14:paraId="6C0B7091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</w:rPr>
        <w:tab/>
      </w:r>
      <w:r w:rsidRPr="00ED4A18">
        <w:rPr>
          <w:sz w:val="16"/>
          <w:szCs w:val="16"/>
          <w:lang w:val="en-US"/>
        </w:rPr>
        <w:t>OutProt(A, "{}", " = ");</w:t>
      </w:r>
    </w:p>
    <w:p w14:paraId="0DEA541A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>OutProt(Out, "\n");</w:t>
      </w:r>
    </w:p>
    <w:p w14:paraId="71A932CC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>delete A;///////////////////////</w:t>
      </w:r>
    </w:p>
    <w:p w14:paraId="56A86729" w14:textId="4F7A6D49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>return Out;}</w:t>
      </w:r>
    </w:p>
    <w:p w14:paraId="158A71E7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>bool EqualLen(double*&amp; A1, double*&amp; A2, double*&amp; B1, double*&amp; B2) {</w:t>
      </w:r>
    </w:p>
    <w:p w14:paraId="41EE5286" w14:textId="16CC782D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>return abs(Len(A1, A2) - Len(B1, B2)) &lt;= Eps;}</w:t>
      </w:r>
    </w:p>
    <w:p w14:paraId="6EE0B837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>bool IsNormal(double*&amp; A1, double*&amp; A2, double*&amp; B1, double*&amp; B2) {</w:t>
      </w:r>
    </w:p>
    <w:p w14:paraId="3E081882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>double* A = GetVector(A1, A2);</w:t>
      </w:r>
    </w:p>
    <w:p w14:paraId="57A0F6E3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>double* B = GetVector(B1, B2);</w:t>
      </w:r>
    </w:p>
    <w:p w14:paraId="552C3D21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>bool Out = abs(A[0] * B[0] + A[1] * B[1]) &lt;= Eps;</w:t>
      </w:r>
    </w:p>
    <w:p w14:paraId="1D31EC96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>OutProt("\t\t\t</w:t>
      </w:r>
      <w:r w:rsidRPr="00ED4A18">
        <w:rPr>
          <w:sz w:val="16"/>
          <w:szCs w:val="16"/>
        </w:rPr>
        <w:t>Вектор</w:t>
      </w:r>
      <w:r w:rsidRPr="00ED4A18">
        <w:rPr>
          <w:sz w:val="16"/>
          <w:szCs w:val="16"/>
          <w:lang w:val="en-US"/>
        </w:rPr>
        <w:t xml:space="preserve"> ");</w:t>
      </w:r>
    </w:p>
    <w:p w14:paraId="1F4E08EA" w14:textId="77777777" w:rsidR="00ED4A18" w:rsidRPr="00ED4A18" w:rsidRDefault="00ED4A18" w:rsidP="00ED4A18">
      <w:pPr>
        <w:rPr>
          <w:sz w:val="16"/>
          <w:szCs w:val="16"/>
        </w:rPr>
      </w:pPr>
      <w:r w:rsidRPr="00ED4A18">
        <w:rPr>
          <w:sz w:val="16"/>
          <w:szCs w:val="16"/>
          <w:lang w:val="en-US"/>
        </w:rPr>
        <w:tab/>
        <w:t xml:space="preserve">OutProt(A, "{}", (Out ? </w:t>
      </w:r>
      <w:r w:rsidRPr="00ED4A18">
        <w:rPr>
          <w:sz w:val="16"/>
          <w:szCs w:val="16"/>
        </w:rPr>
        <w:t>" перпендикулярен" : " не перпендикулярен вектору "));</w:t>
      </w:r>
    </w:p>
    <w:p w14:paraId="0FB8CB5B" w14:textId="77777777" w:rsidR="00ED4A18" w:rsidRPr="00ED4A18" w:rsidRDefault="00ED4A18" w:rsidP="00ED4A18">
      <w:pPr>
        <w:rPr>
          <w:sz w:val="16"/>
          <w:szCs w:val="16"/>
        </w:rPr>
      </w:pPr>
      <w:r w:rsidRPr="00ED4A18">
        <w:rPr>
          <w:sz w:val="16"/>
          <w:szCs w:val="16"/>
        </w:rPr>
        <w:tab/>
        <w:t>OutProt(B, "{}", "\n");</w:t>
      </w:r>
    </w:p>
    <w:p w14:paraId="3F5E2D70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</w:rPr>
        <w:tab/>
      </w:r>
      <w:r w:rsidRPr="00ED4A18">
        <w:rPr>
          <w:sz w:val="16"/>
          <w:szCs w:val="16"/>
          <w:lang w:val="en-US"/>
        </w:rPr>
        <w:t>delete A;///////////////////////</w:t>
      </w:r>
    </w:p>
    <w:p w14:paraId="1B01F130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>delete B;;///////////////////////</w:t>
      </w:r>
    </w:p>
    <w:p w14:paraId="46DA6141" w14:textId="375B52DE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>return Out;}</w:t>
      </w:r>
    </w:p>
    <w:p w14:paraId="42D1DFFE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>bool CanUse(size_t*&amp; B, const size_t&amp; X, const short&amp; Pos) {</w:t>
      </w:r>
    </w:p>
    <w:p w14:paraId="088AE3E6" w14:textId="77777777" w:rsidR="00ED4A18" w:rsidRPr="00ED4A18" w:rsidRDefault="00ED4A18" w:rsidP="00ED4A18">
      <w:pPr>
        <w:rPr>
          <w:sz w:val="16"/>
          <w:szCs w:val="16"/>
        </w:rPr>
      </w:pPr>
      <w:r w:rsidRPr="00ED4A18">
        <w:rPr>
          <w:sz w:val="16"/>
          <w:szCs w:val="16"/>
          <w:lang w:val="en-US"/>
        </w:rPr>
        <w:tab/>
      </w:r>
      <w:r w:rsidRPr="00ED4A18">
        <w:rPr>
          <w:sz w:val="16"/>
          <w:szCs w:val="16"/>
        </w:rPr>
        <w:t>OutProt("\t\t\tПроверка наличия точки ");</w:t>
      </w:r>
    </w:p>
    <w:p w14:paraId="5355B31D" w14:textId="77777777" w:rsidR="00ED4A18" w:rsidRPr="00ED4A18" w:rsidRDefault="00ED4A18" w:rsidP="00ED4A18">
      <w:pPr>
        <w:rPr>
          <w:sz w:val="16"/>
          <w:szCs w:val="16"/>
        </w:rPr>
      </w:pPr>
      <w:r w:rsidRPr="00ED4A18">
        <w:rPr>
          <w:sz w:val="16"/>
          <w:szCs w:val="16"/>
        </w:rPr>
        <w:tab/>
        <w:t>OutProt(X, " в фигуре:\n");</w:t>
      </w:r>
    </w:p>
    <w:p w14:paraId="19C54118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</w:rPr>
        <w:tab/>
      </w:r>
      <w:r w:rsidRPr="00ED4A18">
        <w:rPr>
          <w:sz w:val="16"/>
          <w:szCs w:val="16"/>
          <w:lang w:val="en-US"/>
        </w:rPr>
        <w:t>for (int i = 0; i &lt; Pos; i++) {</w:t>
      </w:r>
    </w:p>
    <w:p w14:paraId="3F5EFC3A" w14:textId="77777777" w:rsidR="00ED4A18" w:rsidRPr="00ED4A18" w:rsidRDefault="00ED4A18" w:rsidP="00ED4A18">
      <w:pPr>
        <w:rPr>
          <w:sz w:val="16"/>
          <w:szCs w:val="16"/>
        </w:rPr>
      </w:pPr>
      <w:r w:rsidRPr="00ED4A18">
        <w:rPr>
          <w:sz w:val="16"/>
          <w:szCs w:val="16"/>
          <w:lang w:val="en-US"/>
        </w:rPr>
        <w:tab/>
      </w:r>
      <w:r w:rsidRPr="00ED4A18">
        <w:rPr>
          <w:sz w:val="16"/>
          <w:szCs w:val="16"/>
          <w:lang w:val="en-US"/>
        </w:rPr>
        <w:tab/>
      </w:r>
      <w:r w:rsidRPr="00ED4A18">
        <w:rPr>
          <w:sz w:val="16"/>
          <w:szCs w:val="16"/>
        </w:rPr>
        <w:t>OutProt("\t\t\t\tСравнение с ");</w:t>
      </w:r>
    </w:p>
    <w:p w14:paraId="39FF13FD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</w:rPr>
        <w:tab/>
      </w:r>
      <w:r w:rsidRPr="00ED4A18">
        <w:rPr>
          <w:sz w:val="16"/>
          <w:szCs w:val="16"/>
        </w:rPr>
        <w:tab/>
      </w:r>
      <w:r w:rsidRPr="00ED4A18">
        <w:rPr>
          <w:sz w:val="16"/>
          <w:szCs w:val="16"/>
          <w:lang w:val="en-US"/>
        </w:rPr>
        <w:t>OutProt(B[i], ":\n");</w:t>
      </w:r>
    </w:p>
    <w:p w14:paraId="09AE9F5D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</w:r>
      <w:r w:rsidRPr="00ED4A18">
        <w:rPr>
          <w:sz w:val="16"/>
          <w:szCs w:val="16"/>
          <w:lang w:val="en-US"/>
        </w:rPr>
        <w:tab/>
        <w:t>if (B[i] == X) {</w:t>
      </w:r>
    </w:p>
    <w:p w14:paraId="0B246D15" w14:textId="77777777" w:rsidR="00ED4A18" w:rsidRPr="00ED4A18" w:rsidRDefault="00ED4A18" w:rsidP="00ED4A18">
      <w:pPr>
        <w:rPr>
          <w:sz w:val="16"/>
          <w:szCs w:val="16"/>
        </w:rPr>
      </w:pPr>
      <w:r w:rsidRPr="00ED4A18">
        <w:rPr>
          <w:sz w:val="16"/>
          <w:szCs w:val="16"/>
          <w:lang w:val="en-US"/>
        </w:rPr>
        <w:tab/>
      </w:r>
      <w:r w:rsidRPr="00ED4A18">
        <w:rPr>
          <w:sz w:val="16"/>
          <w:szCs w:val="16"/>
          <w:lang w:val="en-US"/>
        </w:rPr>
        <w:tab/>
      </w:r>
      <w:r w:rsidRPr="00ED4A18">
        <w:rPr>
          <w:sz w:val="16"/>
          <w:szCs w:val="16"/>
          <w:lang w:val="en-US"/>
        </w:rPr>
        <w:tab/>
      </w:r>
      <w:r w:rsidRPr="00ED4A18">
        <w:rPr>
          <w:sz w:val="16"/>
          <w:szCs w:val="16"/>
        </w:rPr>
        <w:t>OutProt("\t\t\tЕсть в фигуре.\n");</w:t>
      </w:r>
    </w:p>
    <w:p w14:paraId="1721155D" w14:textId="7E2BB0C8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</w:rPr>
        <w:tab/>
      </w:r>
      <w:r w:rsidRPr="00ED4A18">
        <w:rPr>
          <w:sz w:val="16"/>
          <w:szCs w:val="16"/>
        </w:rPr>
        <w:tab/>
      </w:r>
      <w:r w:rsidRPr="00ED4A18">
        <w:rPr>
          <w:sz w:val="16"/>
          <w:szCs w:val="16"/>
        </w:rPr>
        <w:tab/>
      </w:r>
      <w:r w:rsidRPr="00ED4A18">
        <w:rPr>
          <w:sz w:val="16"/>
          <w:szCs w:val="16"/>
          <w:lang w:val="en-US"/>
        </w:rPr>
        <w:t>return false;}}</w:t>
      </w:r>
    </w:p>
    <w:p w14:paraId="1AA6C2EC" w14:textId="2AA87B6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>OutProt("\t\t\t</w:t>
      </w:r>
      <w:r w:rsidRPr="00ED4A18">
        <w:rPr>
          <w:sz w:val="16"/>
          <w:szCs w:val="16"/>
        </w:rPr>
        <w:t>Нет</w:t>
      </w:r>
      <w:r w:rsidRPr="00ED4A18">
        <w:rPr>
          <w:sz w:val="16"/>
          <w:szCs w:val="16"/>
          <w:lang w:val="en-US"/>
        </w:rPr>
        <w:t xml:space="preserve"> </w:t>
      </w:r>
      <w:r w:rsidRPr="00ED4A18">
        <w:rPr>
          <w:sz w:val="16"/>
          <w:szCs w:val="16"/>
        </w:rPr>
        <w:t>в</w:t>
      </w:r>
      <w:r w:rsidRPr="00ED4A18">
        <w:rPr>
          <w:sz w:val="16"/>
          <w:szCs w:val="16"/>
          <w:lang w:val="en-US"/>
        </w:rPr>
        <w:t xml:space="preserve"> </w:t>
      </w:r>
      <w:r w:rsidRPr="00ED4A18">
        <w:rPr>
          <w:sz w:val="16"/>
          <w:szCs w:val="16"/>
        </w:rPr>
        <w:t>фигуре</w:t>
      </w:r>
      <w:r w:rsidRPr="00ED4A18">
        <w:rPr>
          <w:sz w:val="16"/>
          <w:szCs w:val="16"/>
          <w:lang w:val="en-US"/>
        </w:rPr>
        <w:t>.\n");</w:t>
      </w:r>
      <w:r w:rsidRPr="00ED4A18">
        <w:rPr>
          <w:sz w:val="16"/>
          <w:szCs w:val="16"/>
          <w:lang w:val="en-US"/>
        </w:rPr>
        <w:tab/>
        <w:t>return true;}</w:t>
      </w:r>
    </w:p>
    <w:p w14:paraId="67CEB60D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>bool Spec3(double*&amp; A1, double*&amp; A2, double*&amp; A3) {</w:t>
      </w:r>
    </w:p>
    <w:p w14:paraId="0E4C5040" w14:textId="4DC0A858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 xml:space="preserve">return pow(Len(A1, A3), 2) + pow(Len(A2, A3), 2) &lt;= pow(Len(A1, A2), 2) </w:t>
      </w:r>
      <w:r w:rsidRPr="00ED4A18">
        <w:rPr>
          <w:sz w:val="16"/>
          <w:szCs w:val="16"/>
          <w:lang w:val="en-US"/>
        </w:rPr>
        <w:tab/>
        <w:t>&amp;&amp; Len(A1, A3) + Len(A2, A3) &gt; Len(A1, A2);</w:t>
      </w:r>
    </w:p>
    <w:p w14:paraId="006F662D" w14:textId="73072835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>}</w:t>
      </w:r>
    </w:p>
    <w:p w14:paraId="4CAF8584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>double GetYfromX(double*&amp; A1, double*&amp; A2, double&amp; X) {</w:t>
      </w:r>
    </w:p>
    <w:p w14:paraId="04A20980" w14:textId="77777777" w:rsidR="00ED4A18" w:rsidRPr="00ED4A18" w:rsidRDefault="00ED4A18" w:rsidP="00ED4A18">
      <w:pPr>
        <w:rPr>
          <w:sz w:val="16"/>
          <w:szCs w:val="16"/>
        </w:rPr>
      </w:pPr>
      <w:r w:rsidRPr="00ED4A18">
        <w:rPr>
          <w:sz w:val="16"/>
          <w:szCs w:val="16"/>
          <w:lang w:val="en-US"/>
        </w:rPr>
        <w:tab/>
      </w:r>
      <w:r w:rsidRPr="00ED4A18">
        <w:rPr>
          <w:sz w:val="16"/>
          <w:szCs w:val="16"/>
        </w:rPr>
        <w:t>OutProt("\t\t\t\tЗначение Y для прямой ");</w:t>
      </w:r>
    </w:p>
    <w:p w14:paraId="57532BB2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</w:rPr>
        <w:tab/>
      </w:r>
      <w:r w:rsidRPr="00ED4A18">
        <w:rPr>
          <w:sz w:val="16"/>
          <w:szCs w:val="16"/>
          <w:lang w:val="en-US"/>
        </w:rPr>
        <w:t>OutProt(A1, "()", " ");</w:t>
      </w:r>
    </w:p>
    <w:p w14:paraId="2CC02E59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 xml:space="preserve">OutProt(A2, "()", " </w:t>
      </w:r>
      <w:r w:rsidRPr="00ED4A18">
        <w:rPr>
          <w:sz w:val="16"/>
          <w:szCs w:val="16"/>
        </w:rPr>
        <w:t>на</w:t>
      </w:r>
      <w:r w:rsidRPr="00ED4A18">
        <w:rPr>
          <w:sz w:val="16"/>
          <w:szCs w:val="16"/>
          <w:lang w:val="en-US"/>
        </w:rPr>
        <w:t xml:space="preserve"> </w:t>
      </w:r>
      <w:r w:rsidRPr="00ED4A18">
        <w:rPr>
          <w:sz w:val="16"/>
          <w:szCs w:val="16"/>
        </w:rPr>
        <w:t>координате</w:t>
      </w:r>
      <w:r w:rsidRPr="00ED4A18">
        <w:rPr>
          <w:sz w:val="16"/>
          <w:szCs w:val="16"/>
          <w:lang w:val="en-US"/>
        </w:rPr>
        <w:t xml:space="preserve"> </w:t>
      </w:r>
      <w:r w:rsidRPr="00ED4A18">
        <w:rPr>
          <w:sz w:val="16"/>
          <w:szCs w:val="16"/>
        </w:rPr>
        <w:t>оси</w:t>
      </w:r>
      <w:r w:rsidRPr="00ED4A18">
        <w:rPr>
          <w:sz w:val="16"/>
          <w:szCs w:val="16"/>
          <w:lang w:val="en-US"/>
        </w:rPr>
        <w:t xml:space="preserve"> X = ");</w:t>
      </w:r>
    </w:p>
    <w:p w14:paraId="63BEC846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>OutProt(X, ":  ");</w:t>
      </w:r>
    </w:p>
    <w:p w14:paraId="29160B42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>double K = 0;</w:t>
      </w:r>
    </w:p>
    <w:p w14:paraId="4DBAB70C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>if (A1[0] - A2[0]) K = (A1[1] - A2[1]) / (A1[0] - A2[0]);</w:t>
      </w:r>
    </w:p>
    <w:p w14:paraId="0F0D198F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>double Z = K * X + A1[1] - K * A1[0];</w:t>
      </w:r>
    </w:p>
    <w:p w14:paraId="53FFC4EA" w14:textId="56FBD93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>OutProt(Z, "\n");return Z;}</w:t>
      </w:r>
    </w:p>
    <w:p w14:paraId="16321EB3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>bool BetweenY(double*&amp; A1, double*&amp; A2, double*&amp; A3, double*&amp; A4, double*&amp; B) {</w:t>
      </w:r>
    </w:p>
    <w:p w14:paraId="1BD07CC4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>double Y1 = GetYfromX(A1, A2, B[0]), Y2 = GetYfromX(A3, A4, B[0]);</w:t>
      </w:r>
    </w:p>
    <w:p w14:paraId="284F2679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>OutProt("\t\t\t\t</w:t>
      </w:r>
      <w:r w:rsidRPr="00ED4A18">
        <w:rPr>
          <w:sz w:val="16"/>
          <w:szCs w:val="16"/>
        </w:rPr>
        <w:t>Точка</w:t>
      </w:r>
      <w:r w:rsidRPr="00ED4A18">
        <w:rPr>
          <w:sz w:val="16"/>
          <w:szCs w:val="16"/>
          <w:lang w:val="en-US"/>
        </w:rPr>
        <w:t xml:space="preserve"> ");</w:t>
      </w:r>
    </w:p>
    <w:p w14:paraId="7F83BD6E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 xml:space="preserve">OutProt(B, "()", " </w:t>
      </w:r>
      <w:r w:rsidRPr="00ED4A18">
        <w:rPr>
          <w:sz w:val="16"/>
          <w:szCs w:val="16"/>
        </w:rPr>
        <w:t>между</w:t>
      </w:r>
      <w:r w:rsidRPr="00ED4A18">
        <w:rPr>
          <w:sz w:val="16"/>
          <w:szCs w:val="16"/>
          <w:lang w:val="en-US"/>
        </w:rPr>
        <w:t xml:space="preserve"> Y </w:t>
      </w:r>
      <w:r w:rsidRPr="00ED4A18">
        <w:rPr>
          <w:sz w:val="16"/>
          <w:szCs w:val="16"/>
        </w:rPr>
        <w:t>фигуры</w:t>
      </w:r>
      <w:r w:rsidRPr="00ED4A18">
        <w:rPr>
          <w:sz w:val="16"/>
          <w:szCs w:val="16"/>
          <w:lang w:val="en-US"/>
        </w:rPr>
        <w:t xml:space="preserve"> ");</w:t>
      </w:r>
    </w:p>
    <w:p w14:paraId="7C071E1E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>OutProt(A1, "()", " ");</w:t>
      </w:r>
    </w:p>
    <w:p w14:paraId="381B5A29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 xml:space="preserve">OutProt(A2, "()", " "); </w:t>
      </w:r>
    </w:p>
    <w:p w14:paraId="0C5EBB14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>if (A2 != A3)</w:t>
      </w:r>
      <w:r w:rsidRPr="00ED4A18">
        <w:rPr>
          <w:sz w:val="16"/>
          <w:szCs w:val="16"/>
          <w:lang w:val="en-US"/>
        </w:rPr>
        <w:tab/>
        <w:t xml:space="preserve">OutProt(A3, "()", " "); </w:t>
      </w:r>
    </w:p>
    <w:p w14:paraId="293B9C20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 xml:space="preserve">OutProt(A4, "()", " "); </w:t>
      </w:r>
    </w:p>
    <w:p w14:paraId="3DBD73E2" w14:textId="73D35D73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>if (B[1] &lt;= Y1 &amp;&amp; B[1] &gt;= Y2 || B[1] &gt;= Y1 &amp;&amp; B[1] &lt;= Y2) {</w:t>
      </w:r>
      <w:r w:rsidRPr="00ED4A18">
        <w:rPr>
          <w:sz w:val="16"/>
          <w:szCs w:val="16"/>
          <w:lang w:val="en-US"/>
        </w:rPr>
        <w:tab/>
        <w:t>OutProt("</w:t>
      </w:r>
      <w:r w:rsidRPr="00ED4A18">
        <w:rPr>
          <w:sz w:val="16"/>
          <w:szCs w:val="16"/>
        </w:rPr>
        <w:t>находится</w:t>
      </w:r>
      <w:r w:rsidRPr="00ED4A18">
        <w:rPr>
          <w:sz w:val="16"/>
          <w:szCs w:val="16"/>
          <w:lang w:val="en-US"/>
        </w:rPr>
        <w:t>.\n");return true;}</w:t>
      </w:r>
    </w:p>
    <w:p w14:paraId="5BF4ED47" w14:textId="6C6F6EA9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>OutProt("</w:t>
      </w:r>
      <w:r w:rsidRPr="00ED4A18">
        <w:rPr>
          <w:sz w:val="16"/>
          <w:szCs w:val="16"/>
        </w:rPr>
        <w:t>не</w:t>
      </w:r>
      <w:r w:rsidRPr="00ED4A18">
        <w:rPr>
          <w:sz w:val="16"/>
          <w:szCs w:val="16"/>
          <w:lang w:val="en-US"/>
        </w:rPr>
        <w:t xml:space="preserve"> </w:t>
      </w:r>
      <w:r w:rsidRPr="00ED4A18">
        <w:rPr>
          <w:sz w:val="16"/>
          <w:szCs w:val="16"/>
        </w:rPr>
        <w:t>находится</w:t>
      </w:r>
      <w:r w:rsidRPr="00ED4A18">
        <w:rPr>
          <w:sz w:val="16"/>
          <w:szCs w:val="16"/>
          <w:lang w:val="en-US"/>
        </w:rPr>
        <w:t>.\n");return false;}</w:t>
      </w:r>
    </w:p>
    <w:p w14:paraId="6650C7F6" w14:textId="0A0C77C5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>bool BetweenY(double*&amp; A1, double*&amp; A2, double*&amp; A3, double*&amp; B) {return BetweenY(A1, A2, A2, A3, B);}</w:t>
      </w:r>
    </w:p>
    <w:p w14:paraId="441426EC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>bool BetweenX(double*&amp; A1, double*&amp; A2, double X) {</w:t>
      </w:r>
    </w:p>
    <w:p w14:paraId="5425FD8E" w14:textId="77777777" w:rsidR="00ED4A18" w:rsidRPr="00ED4A18" w:rsidRDefault="00ED4A18" w:rsidP="00ED4A18">
      <w:pPr>
        <w:rPr>
          <w:sz w:val="16"/>
          <w:szCs w:val="16"/>
        </w:rPr>
      </w:pPr>
      <w:r w:rsidRPr="00ED4A18">
        <w:rPr>
          <w:sz w:val="16"/>
          <w:szCs w:val="16"/>
          <w:lang w:val="en-US"/>
        </w:rPr>
        <w:tab/>
      </w:r>
      <w:r w:rsidRPr="00ED4A18">
        <w:rPr>
          <w:sz w:val="16"/>
          <w:szCs w:val="16"/>
        </w:rPr>
        <w:t>OutProt("\t\t\t\tТочка с X координатой ");</w:t>
      </w:r>
    </w:p>
    <w:p w14:paraId="507D17E9" w14:textId="77777777" w:rsidR="00ED4A18" w:rsidRPr="00ED4A18" w:rsidRDefault="00ED4A18" w:rsidP="00ED4A18">
      <w:pPr>
        <w:rPr>
          <w:sz w:val="16"/>
          <w:szCs w:val="16"/>
        </w:rPr>
      </w:pPr>
      <w:r w:rsidRPr="00ED4A18">
        <w:rPr>
          <w:sz w:val="16"/>
          <w:szCs w:val="16"/>
        </w:rPr>
        <w:tab/>
        <w:t>OutProt(X, " между X координатами прямой ");</w:t>
      </w:r>
    </w:p>
    <w:p w14:paraId="6A0B31FD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</w:rPr>
        <w:tab/>
      </w:r>
      <w:r w:rsidRPr="00ED4A18">
        <w:rPr>
          <w:sz w:val="16"/>
          <w:szCs w:val="16"/>
          <w:lang w:val="en-US"/>
        </w:rPr>
        <w:t>OutProt(A1, "()", " ");</w:t>
      </w:r>
    </w:p>
    <w:p w14:paraId="4A89A9C6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>OutProt(A2, "()", " ");</w:t>
      </w:r>
    </w:p>
    <w:p w14:paraId="71B9B8B1" w14:textId="5129488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>if (X &gt;= A1[0] &amp;&amp; X &lt;= A2[0] || X &lt;= A1[0] &amp;&amp; X &gt;= A2[0]) {</w:t>
      </w:r>
      <w:r w:rsidRPr="00ED4A18">
        <w:rPr>
          <w:sz w:val="16"/>
          <w:szCs w:val="16"/>
          <w:lang w:val="en-US"/>
        </w:rPr>
        <w:tab/>
        <w:t>OutProt("</w:t>
      </w:r>
      <w:r w:rsidRPr="00ED4A18">
        <w:rPr>
          <w:sz w:val="16"/>
          <w:szCs w:val="16"/>
        </w:rPr>
        <w:t>находится</w:t>
      </w:r>
      <w:r w:rsidRPr="00ED4A18">
        <w:rPr>
          <w:sz w:val="16"/>
          <w:szCs w:val="16"/>
          <w:lang w:val="en-US"/>
        </w:rPr>
        <w:t>.\n");return true;}</w:t>
      </w:r>
    </w:p>
    <w:p w14:paraId="3CA77D86" w14:textId="51F7331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>OutProt("</w:t>
      </w:r>
      <w:r w:rsidRPr="00ED4A18">
        <w:rPr>
          <w:sz w:val="16"/>
          <w:szCs w:val="16"/>
        </w:rPr>
        <w:t>не</w:t>
      </w:r>
      <w:r w:rsidRPr="00ED4A18">
        <w:rPr>
          <w:sz w:val="16"/>
          <w:szCs w:val="16"/>
          <w:lang w:val="en-US"/>
        </w:rPr>
        <w:t xml:space="preserve"> </w:t>
      </w:r>
      <w:r w:rsidRPr="00ED4A18">
        <w:rPr>
          <w:sz w:val="16"/>
          <w:szCs w:val="16"/>
        </w:rPr>
        <w:t>находится</w:t>
      </w:r>
      <w:r w:rsidRPr="00ED4A18">
        <w:rPr>
          <w:sz w:val="16"/>
          <w:szCs w:val="16"/>
          <w:lang w:val="en-US"/>
        </w:rPr>
        <w:t>.\n");return false;}</w:t>
      </w:r>
    </w:p>
    <w:p w14:paraId="00874A30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>bool Prinadlejit(double*&amp; A1, double*&amp; A2, double*&amp; A3, double*&amp; B) {</w:t>
      </w:r>
    </w:p>
    <w:p w14:paraId="6135B202" w14:textId="77777777" w:rsidR="00ED4A18" w:rsidRPr="00ED4A18" w:rsidRDefault="00ED4A18" w:rsidP="00ED4A18">
      <w:pPr>
        <w:rPr>
          <w:sz w:val="16"/>
          <w:szCs w:val="16"/>
        </w:rPr>
      </w:pPr>
      <w:r w:rsidRPr="00ED4A18">
        <w:rPr>
          <w:sz w:val="16"/>
          <w:szCs w:val="16"/>
          <w:lang w:val="en-US"/>
        </w:rPr>
        <w:tab/>
      </w:r>
      <w:r w:rsidRPr="00ED4A18">
        <w:rPr>
          <w:sz w:val="16"/>
          <w:szCs w:val="16"/>
        </w:rPr>
        <w:t>bool b = false;</w:t>
      </w:r>
    </w:p>
    <w:p w14:paraId="63FAD4C3" w14:textId="77777777" w:rsidR="00ED4A18" w:rsidRPr="00ED4A18" w:rsidRDefault="00ED4A18" w:rsidP="00ED4A18">
      <w:pPr>
        <w:rPr>
          <w:sz w:val="16"/>
          <w:szCs w:val="16"/>
        </w:rPr>
      </w:pPr>
      <w:r w:rsidRPr="00ED4A18">
        <w:rPr>
          <w:sz w:val="16"/>
          <w:szCs w:val="16"/>
        </w:rPr>
        <w:tab/>
        <w:t>OutProt("\t\t\tПроверка принадлежности точки ");</w:t>
      </w:r>
    </w:p>
    <w:p w14:paraId="28C12092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</w:rPr>
        <w:tab/>
      </w:r>
      <w:r w:rsidRPr="00ED4A18">
        <w:rPr>
          <w:sz w:val="16"/>
          <w:szCs w:val="16"/>
          <w:lang w:val="en-US"/>
        </w:rPr>
        <w:t xml:space="preserve">OutProt(B, "()", " </w:t>
      </w:r>
      <w:r w:rsidRPr="00ED4A18">
        <w:rPr>
          <w:sz w:val="16"/>
          <w:szCs w:val="16"/>
        </w:rPr>
        <w:t>фигуре</w:t>
      </w:r>
      <w:r w:rsidRPr="00ED4A18">
        <w:rPr>
          <w:sz w:val="16"/>
          <w:szCs w:val="16"/>
          <w:lang w:val="en-US"/>
        </w:rPr>
        <w:t>: ");</w:t>
      </w:r>
    </w:p>
    <w:p w14:paraId="140B51D1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>OutProt(A1, "()", " ");</w:t>
      </w:r>
    </w:p>
    <w:p w14:paraId="114E6B10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>OutProt(A2, "()", " ");</w:t>
      </w:r>
    </w:p>
    <w:p w14:paraId="086DF7C4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 xml:space="preserve">OutProt(A3, "()", ":\n"); </w:t>
      </w:r>
    </w:p>
    <w:p w14:paraId="7DC6E175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>if (BetweenX(A1, A2, B[0]) &amp;&amp; BetweenX(A2, A3, B[0])) b = BetweenY(A1, A2, A3, B);</w:t>
      </w:r>
    </w:p>
    <w:p w14:paraId="5B8E2919" w14:textId="5A9FB5F2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>else</w:t>
      </w:r>
      <w:r>
        <w:rPr>
          <w:sz w:val="16"/>
          <w:szCs w:val="16"/>
          <w:lang w:val="en-US"/>
        </w:rPr>
        <w:t xml:space="preserve"> </w:t>
      </w:r>
      <w:r w:rsidRPr="00ED4A18">
        <w:rPr>
          <w:sz w:val="16"/>
          <w:szCs w:val="16"/>
          <w:lang w:val="en-US"/>
        </w:rPr>
        <w:t>if (BetweenX(A2, A3, B[0]) &amp;&amp; BetweenX(A3, A1, B[0])) b = BetweenY(A2, A3, A1, B);</w:t>
      </w:r>
      <w:r w:rsidRPr="00ED4A18">
        <w:rPr>
          <w:sz w:val="16"/>
          <w:szCs w:val="16"/>
          <w:lang w:val="en-US"/>
        </w:rPr>
        <w:tab/>
        <w:t>else</w:t>
      </w:r>
      <w:r w:rsidRPr="00ED4A18">
        <w:rPr>
          <w:sz w:val="16"/>
          <w:szCs w:val="16"/>
          <w:lang w:val="en-US"/>
        </w:rPr>
        <w:tab/>
      </w:r>
      <w:r w:rsidRPr="00ED4A18">
        <w:rPr>
          <w:sz w:val="16"/>
          <w:szCs w:val="16"/>
          <w:lang w:val="en-US"/>
        </w:rPr>
        <w:tab/>
        <w:t>if (BetweenX(A3, A1, B[0]) &amp;&amp; BetweenX(A1, A2, B[0])) b = BetweenY(A3, A1, A2, B);</w:t>
      </w:r>
    </w:p>
    <w:p w14:paraId="77CB8689" w14:textId="77777777" w:rsidR="00ED4A18" w:rsidRPr="00ED4A18" w:rsidRDefault="00ED4A18" w:rsidP="00ED4A18">
      <w:pPr>
        <w:rPr>
          <w:sz w:val="16"/>
          <w:szCs w:val="16"/>
        </w:rPr>
      </w:pPr>
      <w:r w:rsidRPr="00ED4A18">
        <w:rPr>
          <w:sz w:val="16"/>
          <w:szCs w:val="16"/>
          <w:lang w:val="en-US"/>
        </w:rPr>
        <w:tab/>
      </w:r>
      <w:r w:rsidRPr="00ED4A18">
        <w:rPr>
          <w:sz w:val="16"/>
          <w:szCs w:val="16"/>
        </w:rPr>
        <w:t>OutProt("\t\t\t\tТочка с  ");</w:t>
      </w:r>
    </w:p>
    <w:p w14:paraId="7C55F865" w14:textId="6FD411FF" w:rsidR="00ED4A18" w:rsidRPr="00ED4A18" w:rsidRDefault="00ED4A18" w:rsidP="00ED4A18">
      <w:pPr>
        <w:rPr>
          <w:sz w:val="16"/>
          <w:szCs w:val="16"/>
        </w:rPr>
      </w:pPr>
      <w:r w:rsidRPr="00ED4A18">
        <w:rPr>
          <w:sz w:val="16"/>
          <w:szCs w:val="16"/>
        </w:rPr>
        <w:tab/>
        <w:t>OutProt(B, "()", (b ? " принадлежит фигуре.</w:t>
      </w:r>
      <w:r w:rsidR="009F7BCD">
        <w:rPr>
          <w:sz w:val="16"/>
          <w:szCs w:val="16"/>
        </w:rPr>
        <w:t>\</w:t>
      </w:r>
      <w:r w:rsidR="009F7BCD">
        <w:rPr>
          <w:sz w:val="16"/>
          <w:szCs w:val="16"/>
          <w:lang w:val="en-US"/>
        </w:rPr>
        <w:t>n</w:t>
      </w:r>
      <w:r w:rsidRPr="00ED4A18">
        <w:rPr>
          <w:sz w:val="16"/>
          <w:szCs w:val="16"/>
        </w:rPr>
        <w:t>" : " не принадлежит фигуре.\n"));</w:t>
      </w:r>
      <w:r w:rsidRPr="00ED4A18">
        <w:rPr>
          <w:sz w:val="16"/>
          <w:szCs w:val="16"/>
          <w:lang w:val="en-US"/>
        </w:rPr>
        <w:t>return</w:t>
      </w:r>
      <w:r w:rsidRPr="00ED4A18">
        <w:rPr>
          <w:sz w:val="16"/>
          <w:szCs w:val="16"/>
        </w:rPr>
        <w:t xml:space="preserve"> </w:t>
      </w:r>
      <w:r w:rsidRPr="00ED4A18">
        <w:rPr>
          <w:sz w:val="16"/>
          <w:szCs w:val="16"/>
          <w:lang w:val="en-US"/>
        </w:rPr>
        <w:t>b</w:t>
      </w:r>
      <w:r w:rsidRPr="00ED4A18">
        <w:rPr>
          <w:sz w:val="16"/>
          <w:szCs w:val="16"/>
        </w:rPr>
        <w:t>;}</w:t>
      </w:r>
    </w:p>
    <w:p w14:paraId="092739B3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>bool Prinadlejit(double*&amp; A1, double*&amp; A2, double*&amp; A3, double*&amp; A4, double*&amp; B) {</w:t>
      </w:r>
    </w:p>
    <w:p w14:paraId="40DD3702" w14:textId="77777777" w:rsidR="00ED4A18" w:rsidRPr="00ED4A18" w:rsidRDefault="00ED4A18" w:rsidP="00ED4A18">
      <w:pPr>
        <w:rPr>
          <w:sz w:val="16"/>
          <w:szCs w:val="16"/>
        </w:rPr>
      </w:pPr>
      <w:r w:rsidRPr="00ED4A18">
        <w:rPr>
          <w:sz w:val="16"/>
          <w:szCs w:val="16"/>
          <w:lang w:val="en-US"/>
        </w:rPr>
        <w:tab/>
      </w:r>
      <w:r w:rsidRPr="00ED4A18">
        <w:rPr>
          <w:sz w:val="16"/>
          <w:szCs w:val="16"/>
        </w:rPr>
        <w:t>bool b = false;</w:t>
      </w:r>
    </w:p>
    <w:p w14:paraId="01941D4C" w14:textId="77777777" w:rsidR="00ED4A18" w:rsidRPr="00ED4A18" w:rsidRDefault="00ED4A18" w:rsidP="00ED4A18">
      <w:pPr>
        <w:rPr>
          <w:sz w:val="16"/>
          <w:szCs w:val="16"/>
        </w:rPr>
      </w:pPr>
      <w:r w:rsidRPr="00ED4A18">
        <w:rPr>
          <w:sz w:val="16"/>
          <w:szCs w:val="16"/>
        </w:rPr>
        <w:tab/>
        <w:t>OutProt("\t\t\tПроверка принадлежности точки ");</w:t>
      </w:r>
    </w:p>
    <w:p w14:paraId="2A34B0B9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</w:rPr>
        <w:tab/>
      </w:r>
      <w:r w:rsidRPr="00ED4A18">
        <w:rPr>
          <w:sz w:val="16"/>
          <w:szCs w:val="16"/>
          <w:lang w:val="en-US"/>
        </w:rPr>
        <w:t xml:space="preserve">OutProt(B, "()", " </w:t>
      </w:r>
      <w:r w:rsidRPr="00ED4A18">
        <w:rPr>
          <w:sz w:val="16"/>
          <w:szCs w:val="16"/>
        </w:rPr>
        <w:t>фигуре</w:t>
      </w:r>
      <w:r w:rsidRPr="00ED4A18">
        <w:rPr>
          <w:sz w:val="16"/>
          <w:szCs w:val="16"/>
          <w:lang w:val="en-US"/>
        </w:rPr>
        <w:t>: ");</w:t>
      </w:r>
    </w:p>
    <w:p w14:paraId="426C60F4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>OutProt(A1, "()", " ");</w:t>
      </w:r>
    </w:p>
    <w:p w14:paraId="52D05B60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>OutProt(A2, "()", " ");</w:t>
      </w:r>
    </w:p>
    <w:p w14:paraId="1E4E553B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>OutProt(A3, "()", " ");</w:t>
      </w:r>
    </w:p>
    <w:p w14:paraId="3E288CBA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>OutProt(A4, "()", ":\n");</w:t>
      </w:r>
    </w:p>
    <w:p w14:paraId="34ABA2AC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>if (BetweenX(A1, A2, B[0]) &amp;&amp; BetweenX(A2, A3, B[0])) b = BetweenY(A1, A2, A3, B);</w:t>
      </w:r>
    </w:p>
    <w:p w14:paraId="22E197F7" w14:textId="30952ACA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>else</w:t>
      </w:r>
      <w:r>
        <w:rPr>
          <w:sz w:val="16"/>
          <w:szCs w:val="16"/>
          <w:lang w:val="en-US"/>
        </w:rPr>
        <w:t xml:space="preserve"> </w:t>
      </w:r>
      <w:r w:rsidRPr="00ED4A18">
        <w:rPr>
          <w:sz w:val="16"/>
          <w:szCs w:val="16"/>
          <w:lang w:val="en-US"/>
        </w:rPr>
        <w:t>if (BetweenX(A2, A3, B[0]) &amp;&amp; BetweenX(A3, A4, B[0])) b = BetweenY(A2, A3, A4, B);</w:t>
      </w:r>
    </w:p>
    <w:p w14:paraId="785B70BB" w14:textId="4D6174A2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</w:r>
      <w:r w:rsidRPr="00ED4A18">
        <w:rPr>
          <w:sz w:val="16"/>
          <w:szCs w:val="16"/>
          <w:lang w:val="en-US"/>
        </w:rPr>
        <w:tab/>
        <w:t>else</w:t>
      </w:r>
      <w:r>
        <w:rPr>
          <w:sz w:val="16"/>
          <w:szCs w:val="16"/>
          <w:lang w:val="en-US"/>
        </w:rPr>
        <w:t xml:space="preserve"> </w:t>
      </w:r>
      <w:r w:rsidRPr="00ED4A18">
        <w:rPr>
          <w:sz w:val="16"/>
          <w:szCs w:val="16"/>
          <w:lang w:val="en-US"/>
        </w:rPr>
        <w:t>if (BetweenX(A3, A4, B[0]) &amp;&amp; BetweenX(A4, A1, B[0])) b = BetweenY(A3, A4, A1, B);</w:t>
      </w:r>
    </w:p>
    <w:p w14:paraId="1EDFCAEA" w14:textId="745E2EEC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</w:r>
      <w:r w:rsidRPr="00ED4A18">
        <w:rPr>
          <w:sz w:val="16"/>
          <w:szCs w:val="16"/>
          <w:lang w:val="en-US"/>
        </w:rPr>
        <w:tab/>
      </w:r>
      <w:r w:rsidRPr="00ED4A18">
        <w:rPr>
          <w:sz w:val="16"/>
          <w:szCs w:val="16"/>
          <w:lang w:val="en-US"/>
        </w:rPr>
        <w:tab/>
        <w:t>else</w:t>
      </w:r>
      <w:r>
        <w:rPr>
          <w:sz w:val="16"/>
          <w:szCs w:val="16"/>
          <w:lang w:val="en-US"/>
        </w:rPr>
        <w:t xml:space="preserve"> </w:t>
      </w:r>
      <w:r w:rsidRPr="00ED4A18">
        <w:rPr>
          <w:sz w:val="16"/>
          <w:szCs w:val="16"/>
          <w:lang w:val="en-US"/>
        </w:rPr>
        <w:t>if (BetweenX(A4, A1, B[0]) &amp;&amp; BetweenX(A1, A2, B[0])) b = BetweenY(A4, A1, A2, B);</w:t>
      </w:r>
      <w:r w:rsidRPr="00ED4A18">
        <w:rPr>
          <w:sz w:val="16"/>
          <w:szCs w:val="16"/>
          <w:lang w:val="en-US"/>
        </w:rPr>
        <w:tab/>
      </w:r>
    </w:p>
    <w:p w14:paraId="43069F91" w14:textId="4A53891E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</w:r>
      <w:r w:rsidRPr="00ED4A18">
        <w:rPr>
          <w:sz w:val="16"/>
          <w:szCs w:val="16"/>
          <w:lang w:val="en-US"/>
        </w:rPr>
        <w:tab/>
      </w:r>
      <w:r w:rsidRPr="00ED4A18">
        <w:rPr>
          <w:sz w:val="16"/>
          <w:szCs w:val="16"/>
          <w:lang w:val="en-US"/>
        </w:rPr>
        <w:tab/>
      </w:r>
      <w:r w:rsidRPr="00ED4A18">
        <w:rPr>
          <w:sz w:val="16"/>
          <w:szCs w:val="16"/>
          <w:lang w:val="en-US"/>
        </w:rPr>
        <w:tab/>
        <w:t>else</w:t>
      </w:r>
      <w:r w:rsidR="003A6041">
        <w:rPr>
          <w:sz w:val="16"/>
          <w:szCs w:val="16"/>
          <w:lang w:val="en-US"/>
        </w:rPr>
        <w:t xml:space="preserve"> </w:t>
      </w:r>
      <w:r w:rsidRPr="00ED4A18">
        <w:rPr>
          <w:sz w:val="16"/>
          <w:szCs w:val="16"/>
          <w:lang w:val="en-US"/>
        </w:rPr>
        <w:t>if (BetweenX(A1, A2, B[0]) &amp;&amp; BetweenX(A3, A4, B[0])) b = BetweenY(A1, A2, A3, A4, B);</w:t>
      </w:r>
    </w:p>
    <w:p w14:paraId="7024514B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>OutProt("\t\t\t\t</w:t>
      </w:r>
      <w:r w:rsidRPr="00ED4A18">
        <w:rPr>
          <w:sz w:val="16"/>
          <w:szCs w:val="16"/>
        </w:rPr>
        <w:t>Точка</w:t>
      </w:r>
      <w:r w:rsidRPr="00ED4A18">
        <w:rPr>
          <w:sz w:val="16"/>
          <w:szCs w:val="16"/>
          <w:lang w:val="en-US"/>
        </w:rPr>
        <w:t xml:space="preserve"> ");</w:t>
      </w:r>
    </w:p>
    <w:p w14:paraId="27D673BB" w14:textId="0ACAC9B2" w:rsidR="00ED4A18" w:rsidRPr="003A6041" w:rsidRDefault="00ED4A18" w:rsidP="00ED4A18">
      <w:pPr>
        <w:rPr>
          <w:sz w:val="16"/>
          <w:szCs w:val="16"/>
        </w:rPr>
      </w:pPr>
      <w:r w:rsidRPr="00ED4A18">
        <w:rPr>
          <w:sz w:val="16"/>
          <w:szCs w:val="16"/>
          <w:lang w:val="en-US"/>
        </w:rPr>
        <w:tab/>
      </w:r>
      <w:r w:rsidRPr="00ED4A18">
        <w:rPr>
          <w:sz w:val="16"/>
          <w:szCs w:val="16"/>
        </w:rPr>
        <w:t>OutProt(B, "()", (b ? " принадлежит фигуре." : " не принадлежит фигуре.\n"));</w:t>
      </w:r>
      <w:r w:rsidRPr="00ED4A18">
        <w:rPr>
          <w:sz w:val="16"/>
          <w:szCs w:val="16"/>
          <w:lang w:val="en-US"/>
        </w:rPr>
        <w:t>return</w:t>
      </w:r>
      <w:r w:rsidRPr="003A6041">
        <w:rPr>
          <w:sz w:val="16"/>
          <w:szCs w:val="16"/>
        </w:rPr>
        <w:t xml:space="preserve"> </w:t>
      </w:r>
      <w:r w:rsidRPr="00ED4A18">
        <w:rPr>
          <w:sz w:val="16"/>
          <w:szCs w:val="16"/>
          <w:lang w:val="en-US"/>
        </w:rPr>
        <w:t>b</w:t>
      </w:r>
      <w:r w:rsidRPr="003A6041">
        <w:rPr>
          <w:sz w:val="16"/>
          <w:szCs w:val="16"/>
        </w:rPr>
        <w:t>;}</w:t>
      </w:r>
    </w:p>
    <w:p w14:paraId="6922892C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>bool Peresec(double*&amp; A1, double*&amp; A2, double*&amp; A3, double*&amp; B) {</w:t>
      </w:r>
    </w:p>
    <w:p w14:paraId="6CF55EAF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>OutProt("\t\t\t</w:t>
      </w:r>
      <w:r w:rsidRPr="00ED4A18">
        <w:rPr>
          <w:sz w:val="16"/>
          <w:szCs w:val="16"/>
        </w:rPr>
        <w:t>Прямая</w:t>
      </w:r>
      <w:r w:rsidRPr="00ED4A18">
        <w:rPr>
          <w:sz w:val="16"/>
          <w:szCs w:val="16"/>
          <w:lang w:val="en-US"/>
        </w:rPr>
        <w:t xml:space="preserve"> ");</w:t>
      </w:r>
    </w:p>
    <w:p w14:paraId="1C3E4986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>OutProt(A1, "()", " ");</w:t>
      </w:r>
    </w:p>
    <w:p w14:paraId="1C976D87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>OutProt(A2, "()", " ");</w:t>
      </w:r>
    </w:p>
    <w:p w14:paraId="78519155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>OutProt("</w:t>
      </w:r>
      <w:r w:rsidRPr="00ED4A18">
        <w:rPr>
          <w:sz w:val="16"/>
          <w:szCs w:val="16"/>
        </w:rPr>
        <w:t>прямую</w:t>
      </w:r>
      <w:r w:rsidRPr="00ED4A18">
        <w:rPr>
          <w:sz w:val="16"/>
          <w:szCs w:val="16"/>
          <w:lang w:val="en-US"/>
        </w:rPr>
        <w:t xml:space="preserve"> ");</w:t>
      </w:r>
    </w:p>
    <w:p w14:paraId="6C415A0B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>OutProt(A3, "()", " ");</w:t>
      </w:r>
    </w:p>
    <w:p w14:paraId="2228550E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>OutProt(B, "()", " ");</w:t>
      </w:r>
    </w:p>
    <w:p w14:paraId="0053B3B6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>double K1 = (A1[1] - A2[1]) / (A1[0] - A2[0]), K2 = (A3[1] - B[1]) / (A3[0] - B[0]);</w:t>
      </w:r>
    </w:p>
    <w:p w14:paraId="2621F462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>double X = (K1 * A1[0] - A1[1] - (K2 * A3[0] - A3[1])) / (K1 - K2);</w:t>
      </w:r>
    </w:p>
    <w:p w14:paraId="7FA90DF8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>if (BetweenX(A1, A2, X) &amp;&amp; BetweenX(A3, B, X)) {</w:t>
      </w:r>
    </w:p>
    <w:p w14:paraId="0BBFFC66" w14:textId="1C726995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</w:r>
      <w:r w:rsidRPr="00ED4A18">
        <w:rPr>
          <w:sz w:val="16"/>
          <w:szCs w:val="16"/>
          <w:lang w:val="en-US"/>
        </w:rPr>
        <w:tab/>
        <w:t>OutProt("</w:t>
      </w:r>
      <w:r w:rsidRPr="00ED4A18">
        <w:rPr>
          <w:sz w:val="16"/>
          <w:szCs w:val="16"/>
        </w:rPr>
        <w:t>пересекает</w:t>
      </w:r>
      <w:r w:rsidRPr="00ED4A18">
        <w:rPr>
          <w:sz w:val="16"/>
          <w:szCs w:val="16"/>
          <w:lang w:val="en-US"/>
        </w:rPr>
        <w:t>.\n");return true;}</w:t>
      </w:r>
    </w:p>
    <w:p w14:paraId="13FBB672" w14:textId="0372CC78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>OutProt("</w:t>
      </w:r>
      <w:r w:rsidRPr="00ED4A18">
        <w:rPr>
          <w:sz w:val="16"/>
          <w:szCs w:val="16"/>
        </w:rPr>
        <w:t>не</w:t>
      </w:r>
      <w:r w:rsidRPr="00ED4A18">
        <w:rPr>
          <w:sz w:val="16"/>
          <w:szCs w:val="16"/>
          <w:lang w:val="en-US"/>
        </w:rPr>
        <w:t xml:space="preserve"> </w:t>
      </w:r>
      <w:r w:rsidRPr="00ED4A18">
        <w:rPr>
          <w:sz w:val="16"/>
          <w:szCs w:val="16"/>
        </w:rPr>
        <w:t>пересекает</w:t>
      </w:r>
      <w:r w:rsidRPr="00ED4A18">
        <w:rPr>
          <w:sz w:val="16"/>
          <w:szCs w:val="16"/>
          <w:lang w:val="en-US"/>
        </w:rPr>
        <w:t>.\n");return false;}</w:t>
      </w:r>
    </w:p>
    <w:p w14:paraId="3A92DEF3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>bool IsCorrect(double**&amp; A, size_t*&amp; B, const short&amp; Pos, size_t&amp; i) {</w:t>
      </w:r>
    </w:p>
    <w:p w14:paraId="2F7FD836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lastRenderedPageBreak/>
        <w:tab/>
        <w:t>if (Pos &gt; 9) return false;</w:t>
      </w:r>
    </w:p>
    <w:p w14:paraId="5FC0A88F" w14:textId="2BFEADF2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>switch (Pos + 1){</w:t>
      </w:r>
    </w:p>
    <w:p w14:paraId="7D0F5DB9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>case 10:</w:t>
      </w:r>
    </w:p>
    <w:p w14:paraId="5EBFE042" w14:textId="38A2F2F2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</w:r>
      <w:r w:rsidRPr="00ED4A18">
        <w:rPr>
          <w:sz w:val="16"/>
          <w:szCs w:val="16"/>
          <w:lang w:val="en-US"/>
        </w:rPr>
        <w:tab/>
        <w:t>if (EqualLen(A[B[1]], A[B[2]], A[B[8]], A[i])&amp;&amp; IsNormal(A[B[2]], A[B[3]], A[B[8]], A[i]))</w:t>
      </w:r>
      <w:r w:rsidRPr="00ED4A18">
        <w:rPr>
          <w:sz w:val="16"/>
          <w:szCs w:val="16"/>
          <w:lang w:val="en-US"/>
        </w:rPr>
        <w:tab/>
        <w:t>return true;</w:t>
      </w:r>
      <w:r w:rsidR="003A6041">
        <w:rPr>
          <w:sz w:val="16"/>
          <w:szCs w:val="16"/>
          <w:lang w:val="en-US"/>
        </w:rPr>
        <w:t xml:space="preserve"> </w:t>
      </w:r>
      <w:r w:rsidRPr="00ED4A18">
        <w:rPr>
          <w:sz w:val="16"/>
          <w:szCs w:val="16"/>
          <w:lang w:val="en-US"/>
        </w:rPr>
        <w:t>break;</w:t>
      </w:r>
    </w:p>
    <w:p w14:paraId="020B3366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>case 9:</w:t>
      </w:r>
    </w:p>
    <w:p w14:paraId="08B8637D" w14:textId="542D9B0E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</w:r>
      <w:r w:rsidRPr="00ED4A18">
        <w:rPr>
          <w:sz w:val="16"/>
          <w:szCs w:val="16"/>
          <w:lang w:val="en-US"/>
        </w:rPr>
        <w:tab/>
        <w:t>if (EqualLen(A[B[2]], A[B[3]], A[B[7]], A[i])&amp;&amp; IsNormal(A[B[1]], A[B[2]], A[B[7]], A[i])) return true;</w:t>
      </w:r>
    </w:p>
    <w:p w14:paraId="24CD6A14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</w:r>
      <w:r w:rsidRPr="00ED4A18">
        <w:rPr>
          <w:sz w:val="16"/>
          <w:szCs w:val="16"/>
          <w:lang w:val="en-US"/>
        </w:rPr>
        <w:tab/>
        <w:t>break;</w:t>
      </w:r>
    </w:p>
    <w:p w14:paraId="6B321456" w14:textId="1708B170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>case 8:</w:t>
      </w:r>
      <w:r w:rsidR="003A6041">
        <w:rPr>
          <w:sz w:val="16"/>
          <w:szCs w:val="16"/>
          <w:lang w:val="en-US"/>
        </w:rPr>
        <w:t xml:space="preserve"> </w:t>
      </w:r>
      <w:r w:rsidRPr="00ED4A18">
        <w:rPr>
          <w:sz w:val="16"/>
          <w:szCs w:val="16"/>
          <w:lang w:val="en-US"/>
        </w:rPr>
        <w:t>if (EqualLen(A[B[1]], A[B[2]], A[B[6]], A[i])</w:t>
      </w:r>
    </w:p>
    <w:p w14:paraId="5550CB95" w14:textId="444A535B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</w:r>
      <w:r w:rsidRPr="00ED4A18">
        <w:rPr>
          <w:sz w:val="16"/>
          <w:szCs w:val="16"/>
          <w:lang w:val="en-US"/>
        </w:rPr>
        <w:tab/>
      </w:r>
      <w:r w:rsidRPr="00ED4A18">
        <w:rPr>
          <w:sz w:val="16"/>
          <w:szCs w:val="16"/>
          <w:lang w:val="en-US"/>
        </w:rPr>
        <w:tab/>
        <w:t>&amp;&amp; IsNormal(A[B[2]], A[B[3]], A[B[6]], A[i])) return true;</w:t>
      </w:r>
      <w:r w:rsidR="003A6041">
        <w:rPr>
          <w:sz w:val="16"/>
          <w:szCs w:val="16"/>
          <w:lang w:val="en-US"/>
        </w:rPr>
        <w:t xml:space="preserve"> </w:t>
      </w:r>
      <w:r w:rsidRPr="00ED4A18">
        <w:rPr>
          <w:sz w:val="16"/>
          <w:szCs w:val="16"/>
          <w:lang w:val="en-US"/>
        </w:rPr>
        <w:t>break;</w:t>
      </w:r>
    </w:p>
    <w:p w14:paraId="4632408F" w14:textId="727B5C8B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>case 7:</w:t>
      </w:r>
      <w:r w:rsidR="003A6041">
        <w:rPr>
          <w:sz w:val="16"/>
          <w:szCs w:val="16"/>
          <w:lang w:val="en-US"/>
        </w:rPr>
        <w:t xml:space="preserve"> </w:t>
      </w:r>
      <w:r w:rsidRPr="00ED4A18">
        <w:rPr>
          <w:sz w:val="16"/>
          <w:szCs w:val="16"/>
          <w:lang w:val="en-US"/>
        </w:rPr>
        <w:t>if (EqualLen(A[B[0]], A[B[1]], A[B[5]], A[i])</w:t>
      </w:r>
    </w:p>
    <w:p w14:paraId="058C4EA9" w14:textId="7E8062E1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>&amp;&amp; IsNormal(A[B[2]], A[B[3]], A[B[4]], A[i])) return true;</w:t>
      </w:r>
      <w:r w:rsidR="003A6041">
        <w:rPr>
          <w:sz w:val="16"/>
          <w:szCs w:val="16"/>
          <w:lang w:val="en-US"/>
        </w:rPr>
        <w:t xml:space="preserve"> </w:t>
      </w:r>
      <w:r w:rsidRPr="00ED4A18">
        <w:rPr>
          <w:sz w:val="16"/>
          <w:szCs w:val="16"/>
          <w:lang w:val="en-US"/>
        </w:rPr>
        <w:t>break;</w:t>
      </w:r>
    </w:p>
    <w:p w14:paraId="3EE9B0F6" w14:textId="647366D4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>case 6:</w:t>
      </w:r>
      <w:r w:rsidR="003A6041">
        <w:rPr>
          <w:sz w:val="16"/>
          <w:szCs w:val="16"/>
          <w:lang w:val="en-US"/>
        </w:rPr>
        <w:t xml:space="preserve"> </w:t>
      </w:r>
      <w:r w:rsidRPr="00ED4A18">
        <w:rPr>
          <w:sz w:val="16"/>
          <w:szCs w:val="16"/>
          <w:lang w:val="en-US"/>
        </w:rPr>
        <w:t>if (EqualLen(A[B[0]], A[B[1]], A[B[4]], A[i])</w:t>
      </w:r>
    </w:p>
    <w:p w14:paraId="2F06D5EC" w14:textId="7F55C8AF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>&amp;&amp; IsNormal(A[B[1]], A[B[2]], A[B[0]], A[i])&amp;&amp; Len(A[B[0]], A[i]) &gt; Len(A[B[2]], A[B[3]])) return true;</w:t>
      </w:r>
      <w:r w:rsidRPr="00ED4A18">
        <w:rPr>
          <w:sz w:val="16"/>
          <w:szCs w:val="16"/>
          <w:lang w:val="en-US"/>
        </w:rPr>
        <w:tab/>
        <w:t>break;</w:t>
      </w:r>
    </w:p>
    <w:p w14:paraId="069FEEE1" w14:textId="539762F5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>case 5:</w:t>
      </w:r>
      <w:r w:rsidR="003A6041">
        <w:rPr>
          <w:sz w:val="16"/>
          <w:szCs w:val="16"/>
          <w:lang w:val="en-US"/>
        </w:rPr>
        <w:t xml:space="preserve"> </w:t>
      </w:r>
      <w:r w:rsidRPr="00ED4A18">
        <w:rPr>
          <w:sz w:val="16"/>
          <w:szCs w:val="16"/>
          <w:lang w:val="en-US"/>
        </w:rPr>
        <w:t>if (EqualLen(A[B[1]], A[B[2]], A[B[3]], A[i])</w:t>
      </w:r>
    </w:p>
    <w:p w14:paraId="380A61EB" w14:textId="37189AE8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>&amp;&amp; IsNormal(A[B[2]], A[B[3]], A[B[3]], A[i])) return true;break;</w:t>
      </w:r>
    </w:p>
    <w:p w14:paraId="21072EC1" w14:textId="347E9CF4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>case 4:if (IsNormal(A[B[1]], A[B[2]], A[B[2]], A[i])&amp;&amp; Len(A[B[2]], A[i]) &gt; 0</w:t>
      </w:r>
      <w:r w:rsidRPr="00ED4A18">
        <w:rPr>
          <w:sz w:val="16"/>
          <w:szCs w:val="16"/>
          <w:lang w:val="en-US"/>
        </w:rPr>
        <w:tab/>
        <w:t>&amp;&amp; !Prinadlejit(A[B[0]], A[B[1]], A[B[2]], A[i])&amp;&amp; !Peresec(A[B[0]], A[B[1]], A[B[2]], A[i])) return true;</w:t>
      </w:r>
      <w:r w:rsidR="003A6041">
        <w:rPr>
          <w:sz w:val="16"/>
          <w:szCs w:val="16"/>
          <w:lang w:val="en-US"/>
        </w:rPr>
        <w:t xml:space="preserve"> </w:t>
      </w:r>
      <w:r w:rsidRPr="00ED4A18">
        <w:rPr>
          <w:sz w:val="16"/>
          <w:szCs w:val="16"/>
          <w:lang w:val="en-US"/>
        </w:rPr>
        <w:t>break;</w:t>
      </w:r>
    </w:p>
    <w:p w14:paraId="56518271" w14:textId="1CD12539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>case 3:</w:t>
      </w:r>
      <w:r w:rsidR="003A6041">
        <w:rPr>
          <w:sz w:val="16"/>
          <w:szCs w:val="16"/>
          <w:lang w:val="en-US"/>
        </w:rPr>
        <w:t xml:space="preserve"> </w:t>
      </w:r>
      <w:r w:rsidRPr="00ED4A18">
        <w:rPr>
          <w:sz w:val="16"/>
          <w:szCs w:val="16"/>
          <w:lang w:val="en-US"/>
        </w:rPr>
        <w:t>if (Spec3(A[B[0]], A[B[1]], A[i])&amp;&amp; Len(A[B[1]], A[i]) &gt; 0) return true;</w:t>
      </w:r>
      <w:r w:rsidR="003A6041">
        <w:rPr>
          <w:sz w:val="16"/>
          <w:szCs w:val="16"/>
          <w:lang w:val="en-US"/>
        </w:rPr>
        <w:t xml:space="preserve"> </w:t>
      </w:r>
      <w:r w:rsidRPr="00ED4A18">
        <w:rPr>
          <w:sz w:val="16"/>
          <w:szCs w:val="16"/>
          <w:lang w:val="en-US"/>
        </w:rPr>
        <w:t>break;</w:t>
      </w:r>
    </w:p>
    <w:p w14:paraId="0E1BC9EE" w14:textId="142F051D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>default:</w:t>
      </w:r>
      <w:r w:rsidR="003A6041">
        <w:rPr>
          <w:sz w:val="16"/>
          <w:szCs w:val="16"/>
          <w:lang w:val="en-US"/>
        </w:rPr>
        <w:t xml:space="preserve"> </w:t>
      </w:r>
      <w:r w:rsidRPr="00ED4A18">
        <w:rPr>
          <w:sz w:val="16"/>
          <w:szCs w:val="16"/>
          <w:lang w:val="en-US"/>
        </w:rPr>
        <w:t>return true;</w:t>
      </w:r>
      <w:r w:rsidR="003A6041">
        <w:rPr>
          <w:sz w:val="16"/>
          <w:szCs w:val="16"/>
          <w:lang w:val="en-US"/>
        </w:rPr>
        <w:t xml:space="preserve"> </w:t>
      </w:r>
      <w:r w:rsidRPr="00ED4A18">
        <w:rPr>
          <w:sz w:val="16"/>
          <w:szCs w:val="16"/>
          <w:lang w:val="en-US"/>
        </w:rPr>
        <w:t>break;}return false;}</w:t>
      </w:r>
    </w:p>
    <w:p w14:paraId="5B1E64F5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>bool NotInSaveF(size_t*&amp; B) {</w:t>
      </w:r>
    </w:p>
    <w:p w14:paraId="3813FF5E" w14:textId="77777777" w:rsidR="00ED4A18" w:rsidRPr="00ED4A18" w:rsidRDefault="00ED4A18" w:rsidP="00ED4A18">
      <w:pPr>
        <w:rPr>
          <w:sz w:val="16"/>
          <w:szCs w:val="16"/>
        </w:rPr>
      </w:pPr>
      <w:r w:rsidRPr="00ED4A18">
        <w:rPr>
          <w:sz w:val="16"/>
          <w:szCs w:val="16"/>
          <w:lang w:val="en-US"/>
        </w:rPr>
        <w:tab/>
      </w:r>
      <w:r w:rsidRPr="00ED4A18">
        <w:rPr>
          <w:sz w:val="16"/>
          <w:szCs w:val="16"/>
        </w:rPr>
        <w:t>OutProt("\tПроверка на повтор фигуры:\n");</w:t>
      </w:r>
    </w:p>
    <w:p w14:paraId="7238965B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</w:rPr>
        <w:tab/>
      </w:r>
      <w:r w:rsidRPr="00ED4A18">
        <w:rPr>
          <w:sz w:val="16"/>
          <w:szCs w:val="16"/>
          <w:lang w:val="en-US"/>
        </w:rPr>
        <w:t>FT.seekg(0, ios::beg);</w:t>
      </w:r>
    </w:p>
    <w:p w14:paraId="7FED1FC2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>FT.clear();</w:t>
      </w:r>
    </w:p>
    <w:p w14:paraId="46E85BAC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>size_t B2[10];</w:t>
      </w:r>
    </w:p>
    <w:p w14:paraId="5B11BB9C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>bool b = true;</w:t>
      </w:r>
    </w:p>
    <w:p w14:paraId="52573F9D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>for (size_t i = 0; FT.read(reinterpret_cast&lt;char*&gt;(B2), sizeof(B) * 10); i++) {</w:t>
      </w:r>
    </w:p>
    <w:p w14:paraId="7830521C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</w:r>
      <w:r w:rsidRPr="00ED4A18">
        <w:rPr>
          <w:sz w:val="16"/>
          <w:szCs w:val="16"/>
          <w:lang w:val="en-US"/>
        </w:rPr>
        <w:tab/>
        <w:t>OutProt("\t\t№:");</w:t>
      </w:r>
    </w:p>
    <w:p w14:paraId="70CAE179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</w:r>
      <w:r w:rsidRPr="00ED4A18">
        <w:rPr>
          <w:sz w:val="16"/>
          <w:szCs w:val="16"/>
          <w:lang w:val="en-US"/>
        </w:rPr>
        <w:tab/>
        <w:t>OutProt(i, ":\n");</w:t>
      </w:r>
    </w:p>
    <w:p w14:paraId="3238CEFA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</w:r>
      <w:r w:rsidRPr="00ED4A18">
        <w:rPr>
          <w:sz w:val="16"/>
          <w:szCs w:val="16"/>
          <w:lang w:val="en-US"/>
        </w:rPr>
        <w:tab/>
        <w:t>FT.seekg(sizeof(B), ios::cur);</w:t>
      </w:r>
    </w:p>
    <w:p w14:paraId="48691593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</w:r>
      <w:r w:rsidRPr="00ED4A18">
        <w:rPr>
          <w:sz w:val="16"/>
          <w:szCs w:val="16"/>
          <w:lang w:val="en-US"/>
        </w:rPr>
        <w:tab/>
        <w:t>b = false;</w:t>
      </w:r>
    </w:p>
    <w:p w14:paraId="026D908F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</w:r>
      <w:r w:rsidRPr="00ED4A18">
        <w:rPr>
          <w:sz w:val="16"/>
          <w:szCs w:val="16"/>
          <w:lang w:val="en-US"/>
        </w:rPr>
        <w:tab/>
        <w:t>for (size_t j : B2)</w:t>
      </w:r>
    </w:p>
    <w:p w14:paraId="404F5D7F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</w:r>
      <w:r w:rsidRPr="00ED4A18">
        <w:rPr>
          <w:sz w:val="16"/>
          <w:szCs w:val="16"/>
          <w:lang w:val="en-US"/>
        </w:rPr>
        <w:tab/>
      </w:r>
      <w:r w:rsidRPr="00ED4A18">
        <w:rPr>
          <w:sz w:val="16"/>
          <w:szCs w:val="16"/>
          <w:lang w:val="en-US"/>
        </w:rPr>
        <w:tab/>
        <w:t>if (CanUse(B, j, 10)) b = true;</w:t>
      </w:r>
    </w:p>
    <w:p w14:paraId="3D8CAC0D" w14:textId="55C189C2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</w:r>
      <w:r w:rsidRPr="00ED4A18">
        <w:rPr>
          <w:sz w:val="16"/>
          <w:szCs w:val="16"/>
          <w:lang w:val="en-US"/>
        </w:rPr>
        <w:tab/>
        <w:t>if (!b) {OutProt("\t\t</w:t>
      </w:r>
      <w:r w:rsidRPr="00ED4A18">
        <w:rPr>
          <w:sz w:val="16"/>
          <w:szCs w:val="16"/>
        </w:rPr>
        <w:t>Фигура</w:t>
      </w:r>
      <w:r w:rsidRPr="00ED4A18">
        <w:rPr>
          <w:sz w:val="16"/>
          <w:szCs w:val="16"/>
          <w:lang w:val="en-US"/>
        </w:rPr>
        <w:t xml:space="preserve"> </w:t>
      </w:r>
      <w:r w:rsidRPr="00ED4A18">
        <w:rPr>
          <w:sz w:val="16"/>
          <w:szCs w:val="16"/>
        </w:rPr>
        <w:t>уже</w:t>
      </w:r>
      <w:r w:rsidRPr="00ED4A18">
        <w:rPr>
          <w:sz w:val="16"/>
          <w:szCs w:val="16"/>
          <w:lang w:val="en-US"/>
        </w:rPr>
        <w:t xml:space="preserve"> </w:t>
      </w:r>
      <w:r w:rsidRPr="00ED4A18">
        <w:rPr>
          <w:sz w:val="16"/>
          <w:szCs w:val="16"/>
        </w:rPr>
        <w:t>найдена</w:t>
      </w:r>
      <w:r w:rsidRPr="00ED4A18">
        <w:rPr>
          <w:sz w:val="16"/>
          <w:szCs w:val="16"/>
          <w:lang w:val="en-US"/>
        </w:rPr>
        <w:t>.\n");return b;}}</w:t>
      </w:r>
    </w:p>
    <w:p w14:paraId="52F5BB2C" w14:textId="5C9B5BFD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</w:r>
      <w:r w:rsidRPr="00ED4A18">
        <w:rPr>
          <w:sz w:val="16"/>
          <w:szCs w:val="16"/>
          <w:lang w:val="en-US"/>
        </w:rPr>
        <w:tab/>
        <w:t>OutProt("\t\t</w:t>
      </w:r>
      <w:r w:rsidRPr="00ED4A18">
        <w:rPr>
          <w:sz w:val="16"/>
          <w:szCs w:val="16"/>
        </w:rPr>
        <w:t>Фигура</w:t>
      </w:r>
      <w:r w:rsidRPr="00ED4A18">
        <w:rPr>
          <w:sz w:val="16"/>
          <w:szCs w:val="16"/>
          <w:lang w:val="en-US"/>
        </w:rPr>
        <w:t xml:space="preserve"> </w:t>
      </w:r>
      <w:r w:rsidRPr="00ED4A18">
        <w:rPr>
          <w:sz w:val="16"/>
          <w:szCs w:val="16"/>
        </w:rPr>
        <w:t>новая</w:t>
      </w:r>
      <w:r w:rsidRPr="00ED4A18">
        <w:rPr>
          <w:sz w:val="16"/>
          <w:szCs w:val="16"/>
          <w:lang w:val="en-US"/>
        </w:rPr>
        <w:t>.\n");return b;}</w:t>
      </w:r>
    </w:p>
    <w:p w14:paraId="381A57D5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>void SaveF(size_t*&amp; B) {</w:t>
      </w:r>
    </w:p>
    <w:p w14:paraId="65A85FD7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>FT.seekp(0, ios::end);</w:t>
      </w:r>
    </w:p>
    <w:p w14:paraId="0771B6AA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>FT.clear();</w:t>
      </w:r>
    </w:p>
    <w:p w14:paraId="30795F64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>OutProt("</w:t>
      </w:r>
      <w:r w:rsidRPr="00ED4A18">
        <w:rPr>
          <w:sz w:val="16"/>
          <w:szCs w:val="16"/>
        </w:rPr>
        <w:t>Сохранение</w:t>
      </w:r>
      <w:r w:rsidRPr="00ED4A18">
        <w:rPr>
          <w:sz w:val="16"/>
          <w:szCs w:val="16"/>
          <w:lang w:val="en-US"/>
        </w:rPr>
        <w:t xml:space="preserve"> </w:t>
      </w:r>
      <w:r w:rsidRPr="00ED4A18">
        <w:rPr>
          <w:sz w:val="16"/>
          <w:szCs w:val="16"/>
        </w:rPr>
        <w:t>фигуры</w:t>
      </w:r>
      <w:r w:rsidRPr="00ED4A18">
        <w:rPr>
          <w:sz w:val="16"/>
          <w:szCs w:val="16"/>
          <w:lang w:val="en-US"/>
        </w:rPr>
        <w:t xml:space="preserve"> №");</w:t>
      </w:r>
    </w:p>
    <w:p w14:paraId="3B4D4BAE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>OutProt(NumOfFig, ".\n");</w:t>
      </w:r>
    </w:p>
    <w:p w14:paraId="1F5D2F93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>FT.write(reinterpret_cast&lt;char*&gt;(B), sizeof(B) * 11);</w:t>
      </w:r>
    </w:p>
    <w:p w14:paraId="5B9391A4" w14:textId="4A08F1D8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>NumOfFig++;}</w:t>
      </w:r>
    </w:p>
    <w:p w14:paraId="47472CC6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>void OutFig(double**&amp; A, size_t*&amp; B) {</w:t>
      </w:r>
    </w:p>
    <w:p w14:paraId="108D8CDC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>OutProt("</w:t>
      </w:r>
      <w:r w:rsidRPr="00ED4A18">
        <w:rPr>
          <w:sz w:val="16"/>
          <w:szCs w:val="16"/>
        </w:rPr>
        <w:t>Найдена</w:t>
      </w:r>
      <w:r w:rsidRPr="00ED4A18">
        <w:rPr>
          <w:sz w:val="16"/>
          <w:szCs w:val="16"/>
          <w:lang w:val="en-US"/>
        </w:rPr>
        <w:t xml:space="preserve"> </w:t>
      </w:r>
      <w:r w:rsidRPr="00ED4A18">
        <w:rPr>
          <w:sz w:val="16"/>
          <w:szCs w:val="16"/>
        </w:rPr>
        <w:t>фигура</w:t>
      </w:r>
      <w:r w:rsidRPr="00ED4A18">
        <w:rPr>
          <w:sz w:val="16"/>
          <w:szCs w:val="16"/>
          <w:lang w:val="en-US"/>
        </w:rPr>
        <w:t>:\n");</w:t>
      </w:r>
    </w:p>
    <w:p w14:paraId="2161A11A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>for (short i = 0; i &lt; 10; i++) {</w:t>
      </w:r>
    </w:p>
    <w:p w14:paraId="396E195E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</w:r>
      <w:r w:rsidRPr="00ED4A18">
        <w:rPr>
          <w:sz w:val="16"/>
          <w:szCs w:val="16"/>
          <w:lang w:val="en-US"/>
        </w:rPr>
        <w:tab/>
        <w:t xml:space="preserve">OutProt("\t </w:t>
      </w:r>
      <w:r w:rsidRPr="00ED4A18">
        <w:rPr>
          <w:sz w:val="16"/>
          <w:szCs w:val="16"/>
        </w:rPr>
        <w:t>Точка</w:t>
      </w:r>
      <w:r w:rsidRPr="00ED4A18">
        <w:rPr>
          <w:sz w:val="16"/>
          <w:szCs w:val="16"/>
          <w:lang w:val="en-US"/>
        </w:rPr>
        <w:t xml:space="preserve"> №");</w:t>
      </w:r>
    </w:p>
    <w:p w14:paraId="4FD00A75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</w:r>
      <w:r w:rsidRPr="00ED4A18">
        <w:rPr>
          <w:sz w:val="16"/>
          <w:szCs w:val="16"/>
          <w:lang w:val="en-US"/>
        </w:rPr>
        <w:tab/>
        <w:t>OutProt(B[i], ": ");</w:t>
      </w:r>
    </w:p>
    <w:p w14:paraId="2FAE728A" w14:textId="5432B8F2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</w:r>
      <w:r w:rsidRPr="00ED4A18">
        <w:rPr>
          <w:sz w:val="16"/>
          <w:szCs w:val="16"/>
          <w:lang w:val="en-US"/>
        </w:rPr>
        <w:tab/>
        <w:t>OutProt(A[B[i]], "()", "\n");</w:t>
      </w:r>
      <w:r w:rsidRPr="00ED4A18">
        <w:rPr>
          <w:sz w:val="16"/>
          <w:szCs w:val="16"/>
          <w:lang w:val="en-US"/>
        </w:rPr>
        <w:tab/>
        <w:t>}</w:t>
      </w:r>
    </w:p>
    <w:p w14:paraId="526CDB7E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>OutProt("\t</w:t>
      </w:r>
      <w:r w:rsidRPr="00ED4A18">
        <w:rPr>
          <w:sz w:val="16"/>
          <w:szCs w:val="16"/>
        </w:rPr>
        <w:t>Содержит</w:t>
      </w:r>
      <w:r w:rsidRPr="00ED4A18">
        <w:rPr>
          <w:sz w:val="16"/>
          <w:szCs w:val="16"/>
          <w:lang w:val="en-US"/>
        </w:rPr>
        <w:t>: ");</w:t>
      </w:r>
    </w:p>
    <w:p w14:paraId="2746472E" w14:textId="38EDEEB6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 xml:space="preserve">OutProt(B[10], " </w:t>
      </w:r>
      <w:r w:rsidRPr="00ED4A18">
        <w:rPr>
          <w:sz w:val="16"/>
          <w:szCs w:val="16"/>
        </w:rPr>
        <w:t>точек</w:t>
      </w:r>
      <w:r w:rsidRPr="00ED4A18">
        <w:rPr>
          <w:sz w:val="16"/>
          <w:szCs w:val="16"/>
          <w:lang w:val="en-US"/>
        </w:rPr>
        <w:t>.\n");}</w:t>
      </w:r>
    </w:p>
    <w:p w14:paraId="4E2580A2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>void OutFigMain(double**&amp; A, size_t*&amp; B) {</w:t>
      </w:r>
    </w:p>
    <w:p w14:paraId="0FC4A74A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>OutMain("</w:t>
      </w:r>
      <w:r w:rsidRPr="00ED4A18">
        <w:rPr>
          <w:sz w:val="16"/>
          <w:szCs w:val="16"/>
        </w:rPr>
        <w:t>Найдена</w:t>
      </w:r>
      <w:r w:rsidRPr="00ED4A18">
        <w:rPr>
          <w:sz w:val="16"/>
          <w:szCs w:val="16"/>
          <w:lang w:val="en-US"/>
        </w:rPr>
        <w:t xml:space="preserve"> </w:t>
      </w:r>
      <w:r w:rsidRPr="00ED4A18">
        <w:rPr>
          <w:sz w:val="16"/>
          <w:szCs w:val="16"/>
        </w:rPr>
        <w:t>фигура</w:t>
      </w:r>
      <w:r w:rsidRPr="00ED4A18">
        <w:rPr>
          <w:sz w:val="16"/>
          <w:szCs w:val="16"/>
          <w:lang w:val="en-US"/>
        </w:rPr>
        <w:t>:\n");</w:t>
      </w:r>
    </w:p>
    <w:p w14:paraId="06526C99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>for (short i = 0; i &lt; 10; i++) {</w:t>
      </w:r>
    </w:p>
    <w:p w14:paraId="231CCB3A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</w:r>
      <w:r w:rsidRPr="00ED4A18">
        <w:rPr>
          <w:sz w:val="16"/>
          <w:szCs w:val="16"/>
          <w:lang w:val="en-US"/>
        </w:rPr>
        <w:tab/>
        <w:t xml:space="preserve">OutMain("\t </w:t>
      </w:r>
      <w:r w:rsidRPr="00ED4A18">
        <w:rPr>
          <w:sz w:val="16"/>
          <w:szCs w:val="16"/>
        </w:rPr>
        <w:t>Точка</w:t>
      </w:r>
      <w:r w:rsidRPr="00ED4A18">
        <w:rPr>
          <w:sz w:val="16"/>
          <w:szCs w:val="16"/>
          <w:lang w:val="en-US"/>
        </w:rPr>
        <w:t xml:space="preserve"> №");</w:t>
      </w:r>
    </w:p>
    <w:p w14:paraId="22AD38E7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</w:r>
      <w:r w:rsidRPr="00ED4A18">
        <w:rPr>
          <w:sz w:val="16"/>
          <w:szCs w:val="16"/>
          <w:lang w:val="en-US"/>
        </w:rPr>
        <w:tab/>
        <w:t>OutMain(B[i], ": ");</w:t>
      </w:r>
    </w:p>
    <w:p w14:paraId="68DBB4A2" w14:textId="1AEB8AF2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</w:r>
      <w:r w:rsidRPr="00ED4A18">
        <w:rPr>
          <w:sz w:val="16"/>
          <w:szCs w:val="16"/>
          <w:lang w:val="en-US"/>
        </w:rPr>
        <w:tab/>
        <w:t>OutMain(A[B[i]], "()", "\n");</w:t>
      </w:r>
      <w:r w:rsidRPr="00ED4A18">
        <w:rPr>
          <w:sz w:val="16"/>
          <w:szCs w:val="16"/>
          <w:lang w:val="en-US"/>
        </w:rPr>
        <w:tab/>
        <w:t>}</w:t>
      </w:r>
    </w:p>
    <w:p w14:paraId="4FAD971F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>OutMain("\t</w:t>
      </w:r>
      <w:r w:rsidRPr="00ED4A18">
        <w:rPr>
          <w:sz w:val="16"/>
          <w:szCs w:val="16"/>
        </w:rPr>
        <w:t>Содержит</w:t>
      </w:r>
      <w:r w:rsidRPr="00ED4A18">
        <w:rPr>
          <w:sz w:val="16"/>
          <w:szCs w:val="16"/>
          <w:lang w:val="en-US"/>
        </w:rPr>
        <w:t>: ");</w:t>
      </w:r>
    </w:p>
    <w:p w14:paraId="49732CF0" w14:textId="3EDF5D4F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 xml:space="preserve">OutMain(B[10], " </w:t>
      </w:r>
      <w:r w:rsidRPr="00ED4A18">
        <w:rPr>
          <w:sz w:val="16"/>
          <w:szCs w:val="16"/>
        </w:rPr>
        <w:t>точек</w:t>
      </w:r>
      <w:r w:rsidRPr="00ED4A18">
        <w:rPr>
          <w:sz w:val="16"/>
          <w:szCs w:val="16"/>
          <w:lang w:val="en-US"/>
        </w:rPr>
        <w:t>.\n");}</w:t>
      </w:r>
    </w:p>
    <w:p w14:paraId="628FCF1F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>void FindMax(double**&amp; A, size_t* B, const size_t&amp; S) {</w:t>
      </w:r>
    </w:p>
    <w:p w14:paraId="4209D398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>FT.seekg(0, ios::beg);</w:t>
      </w:r>
    </w:p>
    <w:p w14:paraId="0E074750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>FT.clear();</w:t>
      </w:r>
    </w:p>
    <w:p w14:paraId="48477A6A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>OutMain("</w:t>
      </w:r>
      <w:r w:rsidRPr="00ED4A18">
        <w:rPr>
          <w:sz w:val="16"/>
          <w:szCs w:val="16"/>
        </w:rPr>
        <w:t>Максимум</w:t>
      </w:r>
      <w:r w:rsidRPr="00ED4A18">
        <w:rPr>
          <w:sz w:val="16"/>
          <w:szCs w:val="16"/>
          <w:lang w:val="en-US"/>
        </w:rPr>
        <w:t>: ");</w:t>
      </w:r>
    </w:p>
    <w:p w14:paraId="793010BE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 xml:space="preserve">OutMain(MaxC, ". </w:t>
      </w:r>
      <w:r w:rsidRPr="00ED4A18">
        <w:rPr>
          <w:sz w:val="16"/>
          <w:szCs w:val="16"/>
        </w:rPr>
        <w:t>Поиск</w:t>
      </w:r>
      <w:r w:rsidRPr="00ED4A18">
        <w:rPr>
          <w:sz w:val="16"/>
          <w:szCs w:val="16"/>
          <w:lang w:val="en-US"/>
        </w:rPr>
        <w:t xml:space="preserve"> </w:t>
      </w:r>
      <w:r w:rsidRPr="00ED4A18">
        <w:rPr>
          <w:sz w:val="16"/>
          <w:szCs w:val="16"/>
        </w:rPr>
        <w:t>фигуры</w:t>
      </w:r>
      <w:r w:rsidRPr="00ED4A18">
        <w:rPr>
          <w:sz w:val="16"/>
          <w:szCs w:val="16"/>
          <w:lang w:val="en-US"/>
        </w:rPr>
        <w:t>:\n");</w:t>
      </w:r>
    </w:p>
    <w:p w14:paraId="315BC268" w14:textId="5A634993" w:rsidR="00ED4A18" w:rsidRPr="003A6041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>for (size_t i = 0; FT.read(reinterpret_cast&lt;char*&gt;(B), sizeof(B) * 11); i++) {</w:t>
      </w:r>
      <w:r w:rsidRPr="003A6041">
        <w:rPr>
          <w:sz w:val="16"/>
          <w:szCs w:val="16"/>
          <w:lang w:val="en-US"/>
        </w:rPr>
        <w:t>if (B[10] == MaxC) {</w:t>
      </w:r>
    </w:p>
    <w:p w14:paraId="283DD192" w14:textId="77777777" w:rsidR="00ED4A18" w:rsidRPr="00ED4A18" w:rsidRDefault="00ED4A18" w:rsidP="00ED4A18">
      <w:pPr>
        <w:rPr>
          <w:sz w:val="16"/>
          <w:szCs w:val="16"/>
        </w:rPr>
      </w:pPr>
      <w:r w:rsidRPr="003A6041">
        <w:rPr>
          <w:sz w:val="16"/>
          <w:szCs w:val="16"/>
          <w:lang w:val="en-US"/>
        </w:rPr>
        <w:tab/>
      </w:r>
      <w:r w:rsidRPr="003A6041">
        <w:rPr>
          <w:sz w:val="16"/>
          <w:szCs w:val="16"/>
          <w:lang w:val="en-US"/>
        </w:rPr>
        <w:tab/>
      </w:r>
      <w:r w:rsidRPr="003A6041">
        <w:rPr>
          <w:sz w:val="16"/>
          <w:szCs w:val="16"/>
          <w:lang w:val="en-US"/>
        </w:rPr>
        <w:tab/>
      </w:r>
      <w:r w:rsidRPr="00ED4A18">
        <w:rPr>
          <w:sz w:val="16"/>
          <w:szCs w:val="16"/>
        </w:rPr>
        <w:t>OutMain("\tФигура и точки, которые она содержит №");</w:t>
      </w:r>
    </w:p>
    <w:p w14:paraId="669D93F2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</w:rPr>
        <w:tab/>
      </w:r>
      <w:r w:rsidRPr="00ED4A18">
        <w:rPr>
          <w:sz w:val="16"/>
          <w:szCs w:val="16"/>
        </w:rPr>
        <w:tab/>
      </w:r>
      <w:r w:rsidRPr="00ED4A18">
        <w:rPr>
          <w:sz w:val="16"/>
          <w:szCs w:val="16"/>
        </w:rPr>
        <w:tab/>
      </w:r>
      <w:r w:rsidRPr="00ED4A18">
        <w:rPr>
          <w:sz w:val="16"/>
          <w:szCs w:val="16"/>
          <w:lang w:val="en-US"/>
        </w:rPr>
        <w:t>OutMain(i, ":\n");</w:t>
      </w:r>
    </w:p>
    <w:p w14:paraId="464196D0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</w:r>
      <w:r w:rsidRPr="00ED4A18">
        <w:rPr>
          <w:sz w:val="16"/>
          <w:szCs w:val="16"/>
          <w:lang w:val="en-US"/>
        </w:rPr>
        <w:tab/>
      </w:r>
      <w:r w:rsidRPr="00ED4A18">
        <w:rPr>
          <w:sz w:val="16"/>
          <w:szCs w:val="16"/>
          <w:lang w:val="en-US"/>
        </w:rPr>
        <w:tab/>
        <w:t>OutFigMain(A, B);</w:t>
      </w:r>
    </w:p>
    <w:p w14:paraId="5D43729E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</w:r>
      <w:r w:rsidRPr="00ED4A18">
        <w:rPr>
          <w:sz w:val="16"/>
          <w:szCs w:val="16"/>
          <w:lang w:val="en-US"/>
        </w:rPr>
        <w:tab/>
      </w:r>
      <w:r w:rsidRPr="00ED4A18">
        <w:rPr>
          <w:sz w:val="16"/>
          <w:szCs w:val="16"/>
          <w:lang w:val="en-US"/>
        </w:rPr>
        <w:tab/>
        <w:t>for (size_t i = 0; i &lt; S; i++)</w:t>
      </w:r>
    </w:p>
    <w:p w14:paraId="04F0550B" w14:textId="1195CC0C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</w:r>
      <w:r w:rsidRPr="00ED4A18">
        <w:rPr>
          <w:sz w:val="16"/>
          <w:szCs w:val="16"/>
          <w:lang w:val="en-US"/>
        </w:rPr>
        <w:tab/>
      </w:r>
      <w:r w:rsidRPr="00ED4A18">
        <w:rPr>
          <w:sz w:val="16"/>
          <w:szCs w:val="16"/>
          <w:lang w:val="en-US"/>
        </w:rPr>
        <w:tab/>
      </w:r>
      <w:r w:rsidRPr="00ED4A18">
        <w:rPr>
          <w:sz w:val="16"/>
          <w:szCs w:val="16"/>
          <w:lang w:val="en-US"/>
        </w:rPr>
        <w:tab/>
        <w:t>if (CanUse(B, i, 10)&amp;&amp; (Prinadlejit(A[B[0]], A[B[1]], A[B[9]], A[i])|| Prinadlejit(A[B[2]], A[B[3]], A[B[7]], A[B[8]], A[i])</w:t>
      </w:r>
      <w:r w:rsidR="003A6041" w:rsidRPr="00ED4A18">
        <w:rPr>
          <w:sz w:val="16"/>
          <w:szCs w:val="16"/>
          <w:lang w:val="en-US"/>
        </w:rPr>
        <w:t xml:space="preserve"> </w:t>
      </w:r>
      <w:r w:rsidRPr="00ED4A18">
        <w:rPr>
          <w:sz w:val="16"/>
          <w:szCs w:val="16"/>
          <w:lang w:val="en-US"/>
        </w:rPr>
        <w:t>|| Prinadlejit(A[B[4]], A[B[5]], A[B[6]], A[i]))) {</w:t>
      </w:r>
      <w:r w:rsidRPr="00ED4A18">
        <w:rPr>
          <w:sz w:val="16"/>
          <w:szCs w:val="16"/>
          <w:lang w:val="en-US"/>
        </w:rPr>
        <w:tab/>
        <w:t>OutMain("\t\t</w:t>
      </w:r>
      <w:r w:rsidRPr="00ED4A18">
        <w:rPr>
          <w:sz w:val="16"/>
          <w:szCs w:val="16"/>
        </w:rPr>
        <w:t>Точка</w:t>
      </w:r>
      <w:r w:rsidRPr="00ED4A18">
        <w:rPr>
          <w:sz w:val="16"/>
          <w:szCs w:val="16"/>
          <w:lang w:val="en-US"/>
        </w:rPr>
        <w:t xml:space="preserve"> №");</w:t>
      </w:r>
      <w:r w:rsidRPr="00ED4A18">
        <w:rPr>
          <w:sz w:val="16"/>
          <w:szCs w:val="16"/>
          <w:lang w:val="en-US"/>
        </w:rPr>
        <w:tab/>
      </w:r>
      <w:r w:rsidRPr="00ED4A18">
        <w:rPr>
          <w:sz w:val="16"/>
          <w:szCs w:val="16"/>
          <w:lang w:val="en-US"/>
        </w:rPr>
        <w:tab/>
      </w:r>
      <w:r w:rsidRPr="00ED4A18">
        <w:rPr>
          <w:sz w:val="16"/>
          <w:szCs w:val="16"/>
          <w:lang w:val="en-US"/>
        </w:rPr>
        <w:tab/>
      </w:r>
      <w:r w:rsidRPr="00ED4A18">
        <w:rPr>
          <w:sz w:val="16"/>
          <w:szCs w:val="16"/>
          <w:lang w:val="en-US"/>
        </w:rPr>
        <w:tab/>
        <w:t>OutMain(i, ": ");</w:t>
      </w:r>
      <w:r w:rsidRPr="00ED4A18">
        <w:rPr>
          <w:sz w:val="16"/>
          <w:szCs w:val="16"/>
          <w:lang w:val="en-US"/>
        </w:rPr>
        <w:tab/>
      </w:r>
      <w:r w:rsidRPr="00ED4A18">
        <w:rPr>
          <w:sz w:val="16"/>
          <w:szCs w:val="16"/>
          <w:lang w:val="en-US"/>
        </w:rPr>
        <w:tab/>
      </w:r>
      <w:r w:rsidRPr="00ED4A18">
        <w:rPr>
          <w:sz w:val="16"/>
          <w:szCs w:val="16"/>
          <w:lang w:val="en-US"/>
        </w:rPr>
        <w:tab/>
      </w:r>
      <w:r w:rsidRPr="00ED4A18">
        <w:rPr>
          <w:sz w:val="16"/>
          <w:szCs w:val="16"/>
          <w:lang w:val="en-US"/>
        </w:rPr>
        <w:tab/>
      </w:r>
      <w:r w:rsidRPr="00ED4A18">
        <w:rPr>
          <w:sz w:val="16"/>
          <w:szCs w:val="16"/>
          <w:lang w:val="en-US"/>
        </w:rPr>
        <w:tab/>
        <w:t>OutMain(A[i], "()", "\n");}}}}</w:t>
      </w:r>
    </w:p>
    <w:p w14:paraId="12FB4112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>size_t&amp; Schot(double**&amp; A, size_t* B, const size_t&amp; S) {</w:t>
      </w:r>
    </w:p>
    <w:p w14:paraId="4BFBFA3F" w14:textId="77777777" w:rsidR="00ED4A18" w:rsidRPr="00ED4A18" w:rsidRDefault="00ED4A18" w:rsidP="00ED4A18">
      <w:pPr>
        <w:rPr>
          <w:sz w:val="16"/>
          <w:szCs w:val="16"/>
        </w:rPr>
      </w:pPr>
      <w:r w:rsidRPr="00ED4A18">
        <w:rPr>
          <w:sz w:val="16"/>
          <w:szCs w:val="16"/>
          <w:lang w:val="en-US"/>
        </w:rPr>
        <w:tab/>
      </w:r>
      <w:r w:rsidRPr="00ED4A18">
        <w:rPr>
          <w:sz w:val="16"/>
          <w:szCs w:val="16"/>
        </w:rPr>
        <w:t>B[10] = 0;</w:t>
      </w:r>
    </w:p>
    <w:p w14:paraId="1CBC3142" w14:textId="77777777" w:rsidR="00ED4A18" w:rsidRPr="00ED4A18" w:rsidRDefault="00ED4A18" w:rsidP="00ED4A18">
      <w:pPr>
        <w:rPr>
          <w:sz w:val="16"/>
          <w:szCs w:val="16"/>
        </w:rPr>
      </w:pPr>
      <w:r w:rsidRPr="00ED4A18">
        <w:rPr>
          <w:sz w:val="16"/>
          <w:szCs w:val="16"/>
        </w:rPr>
        <w:tab/>
        <w:t>OutProt("\tСчёт точек в фигуре:\n");</w:t>
      </w:r>
    </w:p>
    <w:p w14:paraId="7ABA79CE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</w:rPr>
        <w:tab/>
      </w:r>
      <w:r w:rsidRPr="00ED4A18">
        <w:rPr>
          <w:sz w:val="16"/>
          <w:szCs w:val="16"/>
          <w:lang w:val="en-US"/>
        </w:rPr>
        <w:t>for (size_t i = 0; i &lt; S; i++) {</w:t>
      </w:r>
    </w:p>
    <w:p w14:paraId="5EDFC2F4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</w:r>
      <w:r w:rsidRPr="00ED4A18">
        <w:rPr>
          <w:sz w:val="16"/>
          <w:szCs w:val="16"/>
          <w:lang w:val="en-US"/>
        </w:rPr>
        <w:tab/>
        <w:t>OutProt("\t\t</w:t>
      </w:r>
      <w:r w:rsidRPr="00ED4A18">
        <w:rPr>
          <w:sz w:val="16"/>
          <w:szCs w:val="16"/>
        </w:rPr>
        <w:t>Точка</w:t>
      </w:r>
      <w:r w:rsidRPr="00ED4A18">
        <w:rPr>
          <w:sz w:val="16"/>
          <w:szCs w:val="16"/>
          <w:lang w:val="en-US"/>
        </w:rPr>
        <w:t xml:space="preserve"> ");</w:t>
      </w:r>
    </w:p>
    <w:p w14:paraId="4946F2DE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</w:r>
      <w:r w:rsidRPr="00ED4A18">
        <w:rPr>
          <w:sz w:val="16"/>
          <w:szCs w:val="16"/>
          <w:lang w:val="en-US"/>
        </w:rPr>
        <w:tab/>
        <w:t>OutProt(i, ": ");</w:t>
      </w:r>
    </w:p>
    <w:p w14:paraId="41DFFB86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</w:r>
      <w:r w:rsidRPr="00ED4A18">
        <w:rPr>
          <w:sz w:val="16"/>
          <w:szCs w:val="16"/>
          <w:lang w:val="en-US"/>
        </w:rPr>
        <w:tab/>
        <w:t>OutProt(A[i], "()", ":\n");</w:t>
      </w:r>
    </w:p>
    <w:p w14:paraId="33405097" w14:textId="77777777" w:rsidR="003A6041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</w:r>
      <w:r w:rsidRPr="00ED4A18">
        <w:rPr>
          <w:sz w:val="16"/>
          <w:szCs w:val="16"/>
          <w:lang w:val="en-US"/>
        </w:rPr>
        <w:tab/>
        <w:t>if (CanUse(B, i, 10)</w:t>
      </w:r>
      <w:r w:rsidR="003A6041" w:rsidRPr="00ED4A18">
        <w:rPr>
          <w:sz w:val="16"/>
          <w:szCs w:val="16"/>
          <w:lang w:val="en-US"/>
        </w:rPr>
        <w:t xml:space="preserve"> </w:t>
      </w:r>
      <w:r w:rsidRPr="00ED4A18">
        <w:rPr>
          <w:sz w:val="16"/>
          <w:szCs w:val="16"/>
          <w:lang w:val="en-US"/>
        </w:rPr>
        <w:t>&amp;&amp; (Prinadlejit(A[B[0]], A[B[1]], A[B[9]], A[i])</w:t>
      </w:r>
      <w:r w:rsidR="003A6041" w:rsidRPr="00ED4A18">
        <w:rPr>
          <w:sz w:val="16"/>
          <w:szCs w:val="16"/>
          <w:lang w:val="en-US"/>
        </w:rPr>
        <w:t xml:space="preserve"> </w:t>
      </w:r>
      <w:r w:rsidRPr="00ED4A18">
        <w:rPr>
          <w:sz w:val="16"/>
          <w:szCs w:val="16"/>
          <w:lang w:val="en-US"/>
        </w:rPr>
        <w:t>|| Prinadlejit(A[B[2]], A[B[3]], A[B[7]], A[B[8]], A[i])</w:t>
      </w:r>
      <w:r w:rsidR="003A6041" w:rsidRPr="00ED4A18">
        <w:rPr>
          <w:sz w:val="16"/>
          <w:szCs w:val="16"/>
          <w:lang w:val="en-US"/>
        </w:rPr>
        <w:t xml:space="preserve"> </w:t>
      </w:r>
      <w:r w:rsidRPr="00ED4A18">
        <w:rPr>
          <w:sz w:val="16"/>
          <w:szCs w:val="16"/>
          <w:lang w:val="en-US"/>
        </w:rPr>
        <w:t>|| Prinadlejit(A[B[4]], A[B[5]], A[B[6]], A[i]))) B[10]++;}</w:t>
      </w:r>
    </w:p>
    <w:p w14:paraId="09B721A1" w14:textId="59F1FB3E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>OutFig(A, B);return B[10];}</w:t>
      </w:r>
    </w:p>
    <w:p w14:paraId="5191DB74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>void SubProcces(double**&amp; A, size_t* B, const size_t&amp; S, short Pos) {</w:t>
      </w:r>
    </w:p>
    <w:p w14:paraId="639CD34B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>OutProt("\t</w:t>
      </w:r>
      <w:r w:rsidRPr="00ED4A18">
        <w:rPr>
          <w:sz w:val="16"/>
          <w:szCs w:val="16"/>
        </w:rPr>
        <w:t>Поиск</w:t>
      </w:r>
      <w:r w:rsidRPr="00ED4A18">
        <w:rPr>
          <w:sz w:val="16"/>
          <w:szCs w:val="16"/>
          <w:lang w:val="en-US"/>
        </w:rPr>
        <w:t xml:space="preserve"> </w:t>
      </w:r>
      <w:r w:rsidRPr="00ED4A18">
        <w:rPr>
          <w:sz w:val="16"/>
          <w:szCs w:val="16"/>
        </w:rPr>
        <w:t>точки</w:t>
      </w:r>
      <w:r w:rsidRPr="00ED4A18">
        <w:rPr>
          <w:sz w:val="16"/>
          <w:szCs w:val="16"/>
          <w:lang w:val="en-US"/>
        </w:rPr>
        <w:t xml:space="preserve"> №");</w:t>
      </w:r>
    </w:p>
    <w:p w14:paraId="1262E281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>OutProt(static_cast&lt;size_t&gt;(Pos), ":\n");</w:t>
      </w:r>
    </w:p>
    <w:p w14:paraId="769824CF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>for (size_t i = 0; i &lt; S; i++) {</w:t>
      </w:r>
    </w:p>
    <w:p w14:paraId="45C91102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</w:r>
      <w:r w:rsidRPr="00ED4A18">
        <w:rPr>
          <w:sz w:val="16"/>
          <w:szCs w:val="16"/>
          <w:lang w:val="en-US"/>
        </w:rPr>
        <w:tab/>
        <w:t>OutProt("\t\t</w:t>
      </w:r>
      <w:r w:rsidRPr="00ED4A18">
        <w:rPr>
          <w:sz w:val="16"/>
          <w:szCs w:val="16"/>
        </w:rPr>
        <w:t>Проверка</w:t>
      </w:r>
      <w:r w:rsidRPr="00ED4A18">
        <w:rPr>
          <w:sz w:val="16"/>
          <w:szCs w:val="16"/>
          <w:lang w:val="en-US"/>
        </w:rPr>
        <w:t xml:space="preserve"> </w:t>
      </w:r>
      <w:r w:rsidRPr="00ED4A18">
        <w:rPr>
          <w:sz w:val="16"/>
          <w:szCs w:val="16"/>
        </w:rPr>
        <w:t>точки</w:t>
      </w:r>
      <w:r w:rsidRPr="00ED4A18">
        <w:rPr>
          <w:sz w:val="16"/>
          <w:szCs w:val="16"/>
          <w:lang w:val="en-US"/>
        </w:rPr>
        <w:t xml:space="preserve"> ");</w:t>
      </w:r>
    </w:p>
    <w:p w14:paraId="4D9E64A6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</w:r>
      <w:r w:rsidRPr="00ED4A18">
        <w:rPr>
          <w:sz w:val="16"/>
          <w:szCs w:val="16"/>
          <w:lang w:val="en-US"/>
        </w:rPr>
        <w:tab/>
        <w:t>OutProt(i, ":\n");</w:t>
      </w:r>
    </w:p>
    <w:p w14:paraId="508815DC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</w:r>
      <w:r w:rsidRPr="00ED4A18">
        <w:rPr>
          <w:sz w:val="16"/>
          <w:szCs w:val="16"/>
          <w:lang w:val="en-US"/>
        </w:rPr>
        <w:tab/>
        <w:t>if (CanUse(B, i, Pos) &amp;&amp; Pos &lt; 10 &amp;&amp; IsCorrect(A, B, Pos, i)) {</w:t>
      </w:r>
    </w:p>
    <w:p w14:paraId="0FBB85CC" w14:textId="45608D3E" w:rsidR="00ED4A18" w:rsidRPr="00ED4A18" w:rsidRDefault="00ED4A18" w:rsidP="00ED4A18">
      <w:pPr>
        <w:rPr>
          <w:sz w:val="16"/>
          <w:szCs w:val="16"/>
        </w:rPr>
      </w:pPr>
      <w:r w:rsidRPr="00ED4A18">
        <w:rPr>
          <w:sz w:val="16"/>
          <w:szCs w:val="16"/>
          <w:lang w:val="en-US"/>
        </w:rPr>
        <w:tab/>
      </w:r>
      <w:r w:rsidRPr="00ED4A18">
        <w:rPr>
          <w:sz w:val="16"/>
          <w:szCs w:val="16"/>
          <w:lang w:val="en-US"/>
        </w:rPr>
        <w:tab/>
      </w:r>
      <w:r w:rsidRPr="00ED4A18">
        <w:rPr>
          <w:sz w:val="16"/>
          <w:szCs w:val="16"/>
        </w:rPr>
        <w:t>OutProt("\tТочка ");</w:t>
      </w:r>
    </w:p>
    <w:p w14:paraId="280893AA" w14:textId="24175BF1" w:rsidR="00ED4A18" w:rsidRPr="00ED4A18" w:rsidRDefault="00ED4A18" w:rsidP="00ED4A18">
      <w:pPr>
        <w:rPr>
          <w:sz w:val="16"/>
          <w:szCs w:val="16"/>
        </w:rPr>
      </w:pPr>
      <w:r w:rsidRPr="00ED4A18">
        <w:rPr>
          <w:sz w:val="16"/>
          <w:szCs w:val="16"/>
        </w:rPr>
        <w:tab/>
      </w:r>
      <w:r w:rsidRPr="00ED4A18">
        <w:rPr>
          <w:sz w:val="16"/>
          <w:szCs w:val="16"/>
        </w:rPr>
        <w:tab/>
        <w:t>OutProt(i, " установлена как №");</w:t>
      </w:r>
    </w:p>
    <w:p w14:paraId="6C15AF35" w14:textId="2F2EECEA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</w:rPr>
        <w:tab/>
      </w:r>
      <w:r w:rsidRPr="00ED4A18">
        <w:rPr>
          <w:sz w:val="16"/>
          <w:szCs w:val="16"/>
        </w:rPr>
        <w:tab/>
      </w:r>
      <w:r w:rsidRPr="00ED4A18">
        <w:rPr>
          <w:sz w:val="16"/>
          <w:szCs w:val="16"/>
          <w:lang w:val="en-US"/>
        </w:rPr>
        <w:t>OutProt(static_cast&lt;size_t&gt;(Pos), ".\n");</w:t>
      </w:r>
    </w:p>
    <w:p w14:paraId="78FF24C5" w14:textId="40F2E5C1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</w:r>
      <w:r w:rsidRPr="00ED4A18">
        <w:rPr>
          <w:sz w:val="16"/>
          <w:szCs w:val="16"/>
          <w:lang w:val="en-US"/>
        </w:rPr>
        <w:tab/>
        <w:t>B[Pos] = i;</w:t>
      </w:r>
      <w:r w:rsidRPr="00ED4A18">
        <w:rPr>
          <w:sz w:val="16"/>
          <w:szCs w:val="16"/>
          <w:lang w:val="en-US"/>
        </w:rPr>
        <w:tab/>
      </w:r>
      <w:r w:rsidRPr="00ED4A18">
        <w:rPr>
          <w:sz w:val="16"/>
          <w:szCs w:val="16"/>
          <w:lang w:val="en-US"/>
        </w:rPr>
        <w:tab/>
        <w:t>if (Pos &gt;= 9) {</w:t>
      </w:r>
    </w:p>
    <w:p w14:paraId="6F328982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</w:r>
      <w:r w:rsidRPr="00ED4A18">
        <w:rPr>
          <w:sz w:val="16"/>
          <w:szCs w:val="16"/>
          <w:lang w:val="en-US"/>
        </w:rPr>
        <w:tab/>
      </w:r>
      <w:r w:rsidRPr="00ED4A18">
        <w:rPr>
          <w:sz w:val="16"/>
          <w:szCs w:val="16"/>
          <w:lang w:val="en-US"/>
        </w:rPr>
        <w:tab/>
      </w:r>
      <w:r w:rsidRPr="00ED4A18">
        <w:rPr>
          <w:sz w:val="16"/>
          <w:szCs w:val="16"/>
          <w:lang w:val="en-US"/>
        </w:rPr>
        <w:tab/>
        <w:t>if (NotInSaveF(B)) {</w:t>
      </w:r>
    </w:p>
    <w:p w14:paraId="00D22875" w14:textId="0F206439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</w:r>
      <w:r w:rsidRPr="00ED4A18">
        <w:rPr>
          <w:sz w:val="16"/>
          <w:szCs w:val="16"/>
          <w:lang w:val="en-US"/>
        </w:rPr>
        <w:tab/>
        <w:t>MaxC = Max(Schot(A, B, S), MaxC);</w:t>
      </w:r>
    </w:p>
    <w:p w14:paraId="5E92DB97" w14:textId="4C1239AF" w:rsidR="00ED4A18" w:rsidRPr="003A6041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>SaveF(B);</w:t>
      </w:r>
      <w:r w:rsidRPr="00ED4A18">
        <w:rPr>
          <w:sz w:val="16"/>
          <w:szCs w:val="16"/>
          <w:lang w:val="en-US"/>
        </w:rPr>
        <w:tab/>
        <w:t>}} elseSubProcces(A, B, S, Pos + 1);</w:t>
      </w:r>
      <w:r w:rsidRPr="003A6041">
        <w:rPr>
          <w:sz w:val="16"/>
          <w:szCs w:val="16"/>
          <w:lang w:val="en-US"/>
        </w:rPr>
        <w:t>}}</w:t>
      </w:r>
    </w:p>
    <w:p w14:paraId="42FF244B" w14:textId="77777777" w:rsidR="00ED4A18" w:rsidRPr="00ED4A18" w:rsidRDefault="00ED4A18" w:rsidP="00ED4A18">
      <w:pPr>
        <w:rPr>
          <w:sz w:val="16"/>
          <w:szCs w:val="16"/>
        </w:rPr>
      </w:pPr>
      <w:r w:rsidRPr="003A6041">
        <w:rPr>
          <w:sz w:val="16"/>
          <w:szCs w:val="16"/>
          <w:lang w:val="en-US"/>
        </w:rPr>
        <w:tab/>
      </w:r>
      <w:r w:rsidRPr="00ED4A18">
        <w:rPr>
          <w:sz w:val="16"/>
          <w:szCs w:val="16"/>
        </w:rPr>
        <w:t>OutProt("\tВыход из цикла для точки №");</w:t>
      </w:r>
    </w:p>
    <w:p w14:paraId="5120356D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</w:rPr>
        <w:tab/>
      </w:r>
      <w:r w:rsidRPr="00ED4A18">
        <w:rPr>
          <w:sz w:val="16"/>
          <w:szCs w:val="16"/>
          <w:lang w:val="en-US"/>
        </w:rPr>
        <w:t>OutProt(static_cast&lt;size_t&gt;(Pos), ".\n");</w:t>
      </w:r>
    </w:p>
    <w:p w14:paraId="5BAE6AD1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>if (Pos) {</w:t>
      </w:r>
    </w:p>
    <w:p w14:paraId="4D44B40F" w14:textId="08544BC0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>OutProt("\t</w:t>
      </w:r>
      <w:r w:rsidRPr="00ED4A18">
        <w:rPr>
          <w:sz w:val="16"/>
          <w:szCs w:val="16"/>
        </w:rPr>
        <w:t>Ввозврат</w:t>
      </w:r>
      <w:r w:rsidRPr="00ED4A18">
        <w:rPr>
          <w:sz w:val="16"/>
          <w:szCs w:val="16"/>
          <w:lang w:val="en-US"/>
        </w:rPr>
        <w:t xml:space="preserve"> </w:t>
      </w:r>
      <w:r w:rsidRPr="00ED4A18">
        <w:rPr>
          <w:sz w:val="16"/>
          <w:szCs w:val="16"/>
        </w:rPr>
        <w:t>к</w:t>
      </w:r>
      <w:r w:rsidRPr="00ED4A18">
        <w:rPr>
          <w:sz w:val="16"/>
          <w:szCs w:val="16"/>
          <w:lang w:val="en-US"/>
        </w:rPr>
        <w:t xml:space="preserve"> </w:t>
      </w:r>
      <w:r w:rsidRPr="00ED4A18">
        <w:rPr>
          <w:sz w:val="16"/>
          <w:szCs w:val="16"/>
        </w:rPr>
        <w:t>точке</w:t>
      </w:r>
      <w:r w:rsidRPr="00ED4A18">
        <w:rPr>
          <w:sz w:val="16"/>
          <w:szCs w:val="16"/>
          <w:lang w:val="en-US"/>
        </w:rPr>
        <w:t xml:space="preserve"> №");</w:t>
      </w:r>
    </w:p>
    <w:p w14:paraId="7652B7AC" w14:textId="24EAC664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>OutProt(static_cast&lt;size_t&gt;(Pos - 1), ":\n");}return;}</w:t>
      </w:r>
    </w:p>
    <w:p w14:paraId="5E5D2D4E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>void Procces(double**&amp; A, size_t&amp; S) {</w:t>
      </w:r>
    </w:p>
    <w:p w14:paraId="379FF1DD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>size_t B[11];</w:t>
      </w:r>
    </w:p>
    <w:p w14:paraId="0E0E6DAD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>OutProt("</w:t>
      </w:r>
      <w:r w:rsidRPr="00ED4A18">
        <w:rPr>
          <w:sz w:val="16"/>
          <w:szCs w:val="16"/>
        </w:rPr>
        <w:t>Поиск</w:t>
      </w:r>
      <w:r w:rsidRPr="00ED4A18">
        <w:rPr>
          <w:sz w:val="16"/>
          <w:szCs w:val="16"/>
          <w:lang w:val="en-US"/>
        </w:rPr>
        <w:t xml:space="preserve"> </w:t>
      </w:r>
      <w:r w:rsidRPr="00ED4A18">
        <w:rPr>
          <w:sz w:val="16"/>
          <w:szCs w:val="16"/>
        </w:rPr>
        <w:t>фигры</w:t>
      </w:r>
      <w:r w:rsidRPr="00ED4A18">
        <w:rPr>
          <w:sz w:val="16"/>
          <w:szCs w:val="16"/>
          <w:lang w:val="en-US"/>
        </w:rPr>
        <w:t>:\n");</w:t>
      </w:r>
    </w:p>
    <w:p w14:paraId="5A9236C6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>SubProcces(A, B, S, 0);</w:t>
      </w:r>
    </w:p>
    <w:p w14:paraId="364C3B39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>FindMax(A, B, S);</w:t>
      </w:r>
    </w:p>
    <w:p w14:paraId="0B178B55" w14:textId="4EDE8004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>return;}</w:t>
      </w:r>
    </w:p>
    <w:p w14:paraId="04A91808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>int main() {</w:t>
      </w:r>
    </w:p>
    <w:p w14:paraId="660B8C19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>setlocale(LC_ALL, "RUSSIAN");</w:t>
      </w:r>
    </w:p>
    <w:p w14:paraId="640A86D4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>FProc.setf(ios::fixed);</w:t>
      </w:r>
    </w:p>
    <w:p w14:paraId="02E35480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>FProt.setf(ios::fixed);</w:t>
      </w:r>
    </w:p>
    <w:p w14:paraId="662D720A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>FProt.precision(7);</w:t>
      </w:r>
    </w:p>
    <w:p w14:paraId="787CC4AB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>FProt.precision(7);</w:t>
      </w:r>
    </w:p>
    <w:p w14:paraId="6591DF90" w14:textId="77777777" w:rsidR="00ED4A18" w:rsidRPr="00ED4A18" w:rsidRDefault="00ED4A18" w:rsidP="00ED4A18">
      <w:pPr>
        <w:rPr>
          <w:sz w:val="16"/>
          <w:szCs w:val="16"/>
          <w:lang w:val="en-US"/>
        </w:rPr>
      </w:pPr>
      <w:r w:rsidRPr="00ED4A18">
        <w:rPr>
          <w:sz w:val="16"/>
          <w:szCs w:val="16"/>
          <w:lang w:val="en-US"/>
        </w:rPr>
        <w:tab/>
        <w:t>size_t S = CalcSize();</w:t>
      </w:r>
    </w:p>
    <w:p w14:paraId="283A7281" w14:textId="77777777" w:rsidR="00ED4A18" w:rsidRPr="003A6041" w:rsidRDefault="00ED4A18" w:rsidP="003A6041">
      <w:pPr>
        <w:rPr>
          <w:sz w:val="16"/>
          <w:szCs w:val="16"/>
          <w:lang w:val="en-US"/>
        </w:rPr>
      </w:pPr>
      <w:r w:rsidRPr="00ED4A18">
        <w:rPr>
          <w:lang w:val="en-US"/>
        </w:rPr>
        <w:tab/>
      </w:r>
      <w:r w:rsidRPr="003A6041">
        <w:rPr>
          <w:sz w:val="16"/>
          <w:szCs w:val="16"/>
          <w:lang w:val="en-US"/>
        </w:rPr>
        <w:t>double** A = new double* [S];</w:t>
      </w:r>
    </w:p>
    <w:p w14:paraId="65477483" w14:textId="77777777" w:rsidR="00ED4A18" w:rsidRPr="003A6041" w:rsidRDefault="00ED4A18" w:rsidP="003A6041">
      <w:pPr>
        <w:rPr>
          <w:sz w:val="16"/>
          <w:szCs w:val="16"/>
          <w:lang w:val="en-US"/>
        </w:rPr>
      </w:pPr>
      <w:r w:rsidRPr="003A6041">
        <w:rPr>
          <w:sz w:val="16"/>
          <w:szCs w:val="16"/>
          <w:lang w:val="en-US"/>
        </w:rPr>
        <w:tab/>
        <w:t>for (int i = 0; i &lt; S; i++) A[i] = new double[2];</w:t>
      </w:r>
    </w:p>
    <w:p w14:paraId="014DA188" w14:textId="77777777" w:rsidR="00ED4A18" w:rsidRPr="003A6041" w:rsidRDefault="00ED4A18" w:rsidP="003A6041">
      <w:pPr>
        <w:rPr>
          <w:sz w:val="16"/>
          <w:szCs w:val="16"/>
          <w:lang w:val="en-US"/>
        </w:rPr>
      </w:pPr>
      <w:r w:rsidRPr="003A6041">
        <w:rPr>
          <w:sz w:val="16"/>
          <w:szCs w:val="16"/>
          <w:lang w:val="en-US"/>
        </w:rPr>
        <w:tab/>
        <w:t>Read(A, S);</w:t>
      </w:r>
    </w:p>
    <w:p w14:paraId="1A3A8D04" w14:textId="77777777" w:rsidR="00ED4A18" w:rsidRPr="003A6041" w:rsidRDefault="00ED4A18" w:rsidP="003A6041">
      <w:pPr>
        <w:rPr>
          <w:sz w:val="16"/>
          <w:szCs w:val="16"/>
          <w:lang w:val="en-US"/>
        </w:rPr>
      </w:pPr>
      <w:r w:rsidRPr="003A6041">
        <w:rPr>
          <w:sz w:val="16"/>
          <w:szCs w:val="16"/>
          <w:lang w:val="en-US"/>
        </w:rPr>
        <w:tab/>
        <w:t>Procces(A, S);</w:t>
      </w:r>
    </w:p>
    <w:p w14:paraId="5340852E" w14:textId="77777777" w:rsidR="00ED4A18" w:rsidRPr="003A6041" w:rsidRDefault="00ED4A18" w:rsidP="003A6041">
      <w:pPr>
        <w:rPr>
          <w:sz w:val="16"/>
          <w:szCs w:val="16"/>
          <w:lang w:val="en-US"/>
        </w:rPr>
      </w:pPr>
      <w:r w:rsidRPr="003A6041">
        <w:rPr>
          <w:sz w:val="16"/>
          <w:szCs w:val="16"/>
          <w:lang w:val="en-US"/>
        </w:rPr>
        <w:tab/>
        <w:t>FProt.close();</w:t>
      </w:r>
    </w:p>
    <w:p w14:paraId="6D4219ED" w14:textId="77777777" w:rsidR="00ED4A18" w:rsidRPr="003A6041" w:rsidRDefault="00ED4A18" w:rsidP="003A6041">
      <w:pPr>
        <w:rPr>
          <w:sz w:val="16"/>
          <w:szCs w:val="16"/>
          <w:lang w:val="en-US"/>
        </w:rPr>
      </w:pPr>
      <w:r w:rsidRPr="003A6041">
        <w:rPr>
          <w:sz w:val="16"/>
          <w:szCs w:val="16"/>
          <w:lang w:val="en-US"/>
        </w:rPr>
        <w:tab/>
        <w:t>FProc.close();</w:t>
      </w:r>
    </w:p>
    <w:p w14:paraId="1BE983F3" w14:textId="77777777" w:rsidR="00ED4A18" w:rsidRPr="003A6041" w:rsidRDefault="00ED4A18" w:rsidP="003A6041">
      <w:pPr>
        <w:rPr>
          <w:sz w:val="16"/>
          <w:szCs w:val="16"/>
          <w:lang w:val="en-US"/>
        </w:rPr>
      </w:pPr>
      <w:r w:rsidRPr="003A6041">
        <w:rPr>
          <w:sz w:val="16"/>
          <w:szCs w:val="16"/>
          <w:lang w:val="en-US"/>
        </w:rPr>
        <w:tab/>
        <w:t>FT.close();</w:t>
      </w:r>
    </w:p>
    <w:p w14:paraId="6877B5A6" w14:textId="77777777" w:rsidR="00ED4A18" w:rsidRPr="003A6041" w:rsidRDefault="00ED4A18" w:rsidP="003A6041">
      <w:pPr>
        <w:rPr>
          <w:sz w:val="16"/>
          <w:szCs w:val="16"/>
          <w:lang w:val="en-US"/>
        </w:rPr>
      </w:pPr>
      <w:r w:rsidRPr="003A6041">
        <w:rPr>
          <w:sz w:val="16"/>
          <w:szCs w:val="16"/>
          <w:lang w:val="en-US"/>
        </w:rPr>
        <w:tab/>
        <w:t>F.close();</w:t>
      </w:r>
    </w:p>
    <w:p w14:paraId="4E52282A" w14:textId="3FD938B1" w:rsidR="00ED4A18" w:rsidRPr="000F74B0" w:rsidRDefault="00ED4A18" w:rsidP="00C04BE6">
      <w:pPr>
        <w:rPr>
          <w:sz w:val="16"/>
          <w:szCs w:val="16"/>
          <w:lang w:val="en-US"/>
        </w:rPr>
      </w:pPr>
      <w:r w:rsidRPr="003A6041">
        <w:rPr>
          <w:sz w:val="16"/>
          <w:szCs w:val="16"/>
          <w:lang w:val="en-US"/>
        </w:rPr>
        <w:tab/>
        <w:t>for (int i = 0; i &lt; S; i++) delete[] A[i];</w:t>
      </w:r>
      <w:r w:rsidRPr="000F74B0">
        <w:rPr>
          <w:sz w:val="16"/>
          <w:szCs w:val="16"/>
          <w:lang w:val="en-US"/>
        </w:rPr>
        <w:t>return 0;}</w:t>
      </w:r>
    </w:p>
    <w:p w14:paraId="05EC0B1C" w14:textId="4B72D523" w:rsidR="00ED4A18" w:rsidRPr="000F74B0" w:rsidRDefault="00ED4A18" w:rsidP="003A6041">
      <w:pPr>
        <w:rPr>
          <w:sz w:val="16"/>
          <w:szCs w:val="16"/>
          <w:lang w:val="en-US"/>
        </w:rPr>
      </w:pPr>
    </w:p>
    <w:p w14:paraId="242A88DF" w14:textId="77777777" w:rsidR="00ED4A18" w:rsidRPr="000F74B0" w:rsidRDefault="00ED4A18" w:rsidP="00ED4A18">
      <w:pPr>
        <w:rPr>
          <w:lang w:val="en-US"/>
        </w:rPr>
        <w:sectPr w:rsidR="00ED4A18" w:rsidRPr="000F74B0" w:rsidSect="00C04BE6">
          <w:type w:val="continuous"/>
          <w:pgSz w:w="11906" w:h="16838" w:code="9"/>
          <w:pgMar w:top="1134" w:right="851" w:bottom="1134" w:left="1701" w:header="709" w:footer="709" w:gutter="0"/>
          <w:cols w:num="2" w:space="282"/>
          <w:titlePg/>
          <w:docGrid w:linePitch="381"/>
        </w:sectPr>
      </w:pPr>
    </w:p>
    <w:p w14:paraId="7AD361BD" w14:textId="77777777" w:rsidR="00C04BE6" w:rsidRDefault="00C04BE6">
      <w:pPr>
        <w:spacing w:after="160" w:line="259" w:lineRule="auto"/>
        <w:rPr>
          <w:rFonts w:eastAsiaTheme="majorEastAsia" w:cstheme="majorBidi"/>
          <w:b/>
          <w:caps/>
          <w:sz w:val="32"/>
          <w:szCs w:val="32"/>
        </w:rPr>
      </w:pPr>
      <w:bookmarkStart w:id="16" w:name="_Toc185515797"/>
      <w:r>
        <w:br w:type="page"/>
      </w:r>
    </w:p>
    <w:p w14:paraId="1371FFD1" w14:textId="718AF484" w:rsidR="005D7771" w:rsidRDefault="005D7771" w:rsidP="005D7771">
      <w:pPr>
        <w:pStyle w:val="1"/>
      </w:pPr>
      <w:r>
        <w:lastRenderedPageBreak/>
        <w:t>Результат работы программы</w:t>
      </w:r>
      <w:bookmarkEnd w:id="16"/>
    </w:p>
    <w:tbl>
      <w:tblPr>
        <w:tblStyle w:val="af0"/>
        <w:tblW w:w="0" w:type="auto"/>
        <w:jc w:val="center"/>
        <w:tblLook w:val="04A0" w:firstRow="1" w:lastRow="0" w:firstColumn="1" w:lastColumn="0" w:noHBand="0" w:noVBand="1"/>
      </w:tblPr>
      <w:tblGrid>
        <w:gridCol w:w="4672"/>
        <w:gridCol w:w="4672"/>
      </w:tblGrid>
      <w:tr w:rsidR="00F16ADC" w:rsidRPr="00F80874" w14:paraId="00225EAD" w14:textId="77777777" w:rsidTr="00F80874">
        <w:trPr>
          <w:jc w:val="center"/>
        </w:trPr>
        <w:tc>
          <w:tcPr>
            <w:tcW w:w="4672" w:type="dxa"/>
            <w:vAlign w:val="center"/>
          </w:tcPr>
          <w:p w14:paraId="632EE002" w14:textId="3FE39C1B" w:rsidR="00F16ADC" w:rsidRPr="00192B35" w:rsidRDefault="00F16ADC" w:rsidP="00F16ADC">
            <w:pPr>
              <w:jc w:val="center"/>
              <w:rPr>
                <w:b/>
                <w:bCs/>
                <w:sz w:val="16"/>
                <w:szCs w:val="16"/>
              </w:rPr>
            </w:pPr>
            <w:r w:rsidRPr="00192B35">
              <w:rPr>
                <w:b/>
                <w:bCs/>
                <w:sz w:val="16"/>
                <w:szCs w:val="16"/>
              </w:rPr>
              <w:t>Фигура 1</w:t>
            </w:r>
          </w:p>
        </w:tc>
        <w:tc>
          <w:tcPr>
            <w:tcW w:w="4672" w:type="dxa"/>
            <w:vAlign w:val="center"/>
          </w:tcPr>
          <w:p w14:paraId="1854969A" w14:textId="6E49EBDE" w:rsidR="00F16ADC" w:rsidRPr="00192B35" w:rsidRDefault="00F16ADC" w:rsidP="00F16ADC">
            <w:pPr>
              <w:jc w:val="center"/>
              <w:rPr>
                <w:b/>
                <w:bCs/>
                <w:sz w:val="16"/>
                <w:szCs w:val="16"/>
              </w:rPr>
            </w:pPr>
            <w:r w:rsidRPr="00192B35">
              <w:rPr>
                <w:b/>
                <w:bCs/>
                <w:sz w:val="16"/>
                <w:szCs w:val="16"/>
              </w:rPr>
              <w:t>Фигура 2</w:t>
            </w:r>
          </w:p>
        </w:tc>
      </w:tr>
      <w:tr w:rsidR="00F16ADC" w:rsidRPr="00F80874" w14:paraId="73E92ECC" w14:textId="77777777" w:rsidTr="00F80874">
        <w:trPr>
          <w:jc w:val="center"/>
        </w:trPr>
        <w:tc>
          <w:tcPr>
            <w:tcW w:w="4672" w:type="dxa"/>
            <w:vAlign w:val="center"/>
          </w:tcPr>
          <w:p w14:paraId="64BBC949" w14:textId="77777777" w:rsidR="00F80874" w:rsidRPr="00192B35" w:rsidRDefault="00F80874" w:rsidP="00F80874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>Максимум: 1. Поиск фигуры:</w:t>
            </w:r>
          </w:p>
          <w:p w14:paraId="1325EE88" w14:textId="77777777" w:rsidR="00F80874" w:rsidRPr="00192B35" w:rsidRDefault="00F80874" w:rsidP="00F80874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ab/>
              <w:t>Фигура и точки, которые она содержит №0:</w:t>
            </w:r>
          </w:p>
          <w:p w14:paraId="313C984C" w14:textId="77777777" w:rsidR="00F80874" w:rsidRPr="00192B35" w:rsidRDefault="00F80874" w:rsidP="00F80874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>Найдена фигура:</w:t>
            </w:r>
          </w:p>
          <w:p w14:paraId="7CAB5A9F" w14:textId="77777777" w:rsidR="00F80874" w:rsidRPr="00192B35" w:rsidRDefault="00F80874" w:rsidP="00F80874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ab/>
              <w:t xml:space="preserve"> Точка №13: (-18.507000, 14.423000)</w:t>
            </w:r>
          </w:p>
          <w:p w14:paraId="54C07CBF" w14:textId="77777777" w:rsidR="00F80874" w:rsidRPr="00192B35" w:rsidRDefault="00F80874" w:rsidP="00F80874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ab/>
              <w:t xml:space="preserve"> Точка №3: (-8.425000, 10.330000)</w:t>
            </w:r>
          </w:p>
          <w:p w14:paraId="777E964E" w14:textId="77777777" w:rsidR="00F80874" w:rsidRPr="00192B35" w:rsidRDefault="00F80874" w:rsidP="00F80874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ab/>
              <w:t xml:space="preserve"> Точка №2: (-11.381000, 14.593000)</w:t>
            </w:r>
          </w:p>
          <w:p w14:paraId="4E593641" w14:textId="77777777" w:rsidR="00F80874" w:rsidRPr="00192B35" w:rsidRDefault="00F80874" w:rsidP="00F80874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ab/>
              <w:t xml:space="preserve"> Точка №1: (-4.955000, 19.050000)</w:t>
            </w:r>
          </w:p>
          <w:p w14:paraId="4F8348A2" w14:textId="77777777" w:rsidR="00F80874" w:rsidRPr="00192B35" w:rsidRDefault="00F80874" w:rsidP="00F80874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ab/>
              <w:t xml:space="preserve"> Точка №0: (-1.998000, 14.786000)</w:t>
            </w:r>
          </w:p>
          <w:p w14:paraId="7A8653B4" w14:textId="77777777" w:rsidR="00F80874" w:rsidRPr="00192B35" w:rsidRDefault="00F80874" w:rsidP="00F80874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ab/>
              <w:t xml:space="preserve"> Точка №24: (-2.297000, 25.663000)</w:t>
            </w:r>
          </w:p>
          <w:p w14:paraId="0E460CF7" w14:textId="77777777" w:rsidR="00F80874" w:rsidRPr="00192B35" w:rsidRDefault="00F80874" w:rsidP="00F80874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ab/>
              <w:t xml:space="preserve"> Точка №23: (-12.378000, 29.756000)</w:t>
            </w:r>
          </w:p>
          <w:p w14:paraId="306C1ADA" w14:textId="77777777" w:rsidR="00F80874" w:rsidRPr="00192B35" w:rsidRDefault="00F80874" w:rsidP="00F80874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ab/>
              <w:t xml:space="preserve"> Точка №22: (-9.422000, 25.492000)</w:t>
            </w:r>
          </w:p>
          <w:p w14:paraId="3E4EDCBC" w14:textId="77777777" w:rsidR="00F80874" w:rsidRPr="00192B35" w:rsidRDefault="00F80874" w:rsidP="00F80874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ab/>
              <w:t xml:space="preserve"> Точка №21: (-15.849000, 21.036000)</w:t>
            </w:r>
          </w:p>
          <w:p w14:paraId="7276F355" w14:textId="77777777" w:rsidR="00F80874" w:rsidRPr="00192B35" w:rsidRDefault="00F80874" w:rsidP="00F80874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ab/>
              <w:t xml:space="preserve"> Точка №20: (-18.805000, 25.299000)</w:t>
            </w:r>
          </w:p>
          <w:p w14:paraId="5861F851" w14:textId="77777777" w:rsidR="00F80874" w:rsidRPr="00192B35" w:rsidRDefault="00F80874" w:rsidP="00F80874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ab/>
              <w:t>Содержит: 1 точек.</w:t>
            </w:r>
          </w:p>
          <w:p w14:paraId="09DFA4C4" w14:textId="41801FC1" w:rsidR="00F16ADC" w:rsidRPr="00192B35" w:rsidRDefault="00F80874" w:rsidP="00F80874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ab/>
            </w:r>
            <w:r w:rsidRPr="00192B35">
              <w:rPr>
                <w:sz w:val="16"/>
                <w:szCs w:val="16"/>
              </w:rPr>
              <w:tab/>
              <w:t>Точка №36: (-10.000000, 15.666667)</w:t>
            </w:r>
          </w:p>
        </w:tc>
        <w:tc>
          <w:tcPr>
            <w:tcW w:w="4672" w:type="dxa"/>
            <w:vAlign w:val="center"/>
          </w:tcPr>
          <w:p w14:paraId="00368057" w14:textId="77777777" w:rsidR="00F80874" w:rsidRPr="00192B35" w:rsidRDefault="00F80874" w:rsidP="00F80874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>Максимум: 2. Поиск фигуры:</w:t>
            </w:r>
          </w:p>
          <w:p w14:paraId="45E63032" w14:textId="77777777" w:rsidR="00F80874" w:rsidRPr="00192B35" w:rsidRDefault="00F80874" w:rsidP="00F80874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ab/>
              <w:t>Фигура и точки, которые она содержит №0:</w:t>
            </w:r>
          </w:p>
          <w:p w14:paraId="2AD3B68C" w14:textId="77777777" w:rsidR="00F80874" w:rsidRPr="00192B35" w:rsidRDefault="00F80874" w:rsidP="00F80874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>Найдена фигура:</w:t>
            </w:r>
          </w:p>
          <w:p w14:paraId="170EEC8F" w14:textId="77777777" w:rsidR="00F80874" w:rsidRPr="00192B35" w:rsidRDefault="00F80874" w:rsidP="00F80874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ab/>
              <w:t xml:space="preserve"> Точка №0: (16.099000, 11.754000)</w:t>
            </w:r>
          </w:p>
          <w:p w14:paraId="3295D94E" w14:textId="77777777" w:rsidR="00F80874" w:rsidRPr="00192B35" w:rsidRDefault="00F80874" w:rsidP="00F80874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ab/>
              <w:t xml:space="preserve"> Точка №14: (7.496000, 25.006000)</w:t>
            </w:r>
          </w:p>
          <w:p w14:paraId="39BE5762" w14:textId="77777777" w:rsidR="00F80874" w:rsidRPr="00192B35" w:rsidRDefault="00F80874" w:rsidP="00F80874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ab/>
              <w:t xml:space="preserve"> Точка №3: (3.909000, 17.968000)</w:t>
            </w:r>
          </w:p>
          <w:p w14:paraId="562B2078" w14:textId="77777777" w:rsidR="00F80874" w:rsidRPr="00192B35" w:rsidRDefault="00F80874" w:rsidP="00F80874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ab/>
              <w:t xml:space="preserve"> Точка №2: (-12.109000, 26.132000)</w:t>
            </w:r>
          </w:p>
          <w:p w14:paraId="4F897B94" w14:textId="77777777" w:rsidR="00F80874" w:rsidRPr="00192B35" w:rsidRDefault="00F80874" w:rsidP="00F80874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ab/>
              <w:t xml:space="preserve"> Точка №1: (-15.696000, 19.094000)</w:t>
            </w:r>
          </w:p>
          <w:p w14:paraId="6856AA64" w14:textId="77777777" w:rsidR="00F80874" w:rsidRPr="00192B35" w:rsidRDefault="00F80874" w:rsidP="00F80874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ab/>
              <w:t xml:space="preserve"> Точка №24: (-24.299000, 32.346000)</w:t>
            </w:r>
          </w:p>
          <w:p w14:paraId="5FD39F0F" w14:textId="77777777" w:rsidR="00F80874" w:rsidRPr="00192B35" w:rsidRDefault="00F80874" w:rsidP="00F80874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ab/>
              <w:t xml:space="preserve"> Точка №23: (-8.521000, 33.171000)</w:t>
            </w:r>
          </w:p>
          <w:p w14:paraId="5489EF65" w14:textId="77777777" w:rsidR="00F80874" w:rsidRPr="00192B35" w:rsidRDefault="00F80874" w:rsidP="00F80874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ab/>
              <w:t xml:space="preserve"> Точка №22: (-12.109000, 26.132000)</w:t>
            </w:r>
          </w:p>
          <w:p w14:paraId="4AB1D394" w14:textId="77777777" w:rsidR="00F80874" w:rsidRPr="00192B35" w:rsidRDefault="00F80874" w:rsidP="00F80874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ab/>
              <w:t xml:space="preserve"> Точка №21: (3.909000, 17.968000)</w:t>
            </w:r>
          </w:p>
          <w:p w14:paraId="230E9F19" w14:textId="77777777" w:rsidR="00F80874" w:rsidRPr="00192B35" w:rsidRDefault="00F80874" w:rsidP="00F80874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ab/>
              <w:t xml:space="preserve"> Точка №4: (0.321000, 10.929000)</w:t>
            </w:r>
          </w:p>
          <w:p w14:paraId="02FA3CC1" w14:textId="77777777" w:rsidR="00F80874" w:rsidRPr="00192B35" w:rsidRDefault="00F80874" w:rsidP="00F80874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ab/>
              <w:t>Содержит: 2 точек.</w:t>
            </w:r>
          </w:p>
          <w:p w14:paraId="54F97434" w14:textId="77777777" w:rsidR="00F80874" w:rsidRPr="00192B35" w:rsidRDefault="00F80874" w:rsidP="00F80874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ab/>
            </w:r>
            <w:r w:rsidRPr="00192B35">
              <w:rPr>
                <w:sz w:val="16"/>
                <w:szCs w:val="16"/>
              </w:rPr>
              <w:tab/>
              <w:t>Точка №11: (8.500000, 13.500000)</w:t>
            </w:r>
          </w:p>
          <w:p w14:paraId="63C0BB95" w14:textId="00EBE2A9" w:rsidR="00F16ADC" w:rsidRPr="00192B35" w:rsidRDefault="00F80874" w:rsidP="00F80874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ab/>
            </w:r>
            <w:r w:rsidRPr="00192B35">
              <w:rPr>
                <w:sz w:val="16"/>
                <w:szCs w:val="16"/>
              </w:rPr>
              <w:tab/>
              <w:t>Точка №26: (1.600000, 12.500000)</w:t>
            </w:r>
          </w:p>
        </w:tc>
      </w:tr>
      <w:tr w:rsidR="00F16ADC" w:rsidRPr="00F80874" w14:paraId="3C8E996E" w14:textId="77777777" w:rsidTr="00F80874">
        <w:trPr>
          <w:jc w:val="center"/>
        </w:trPr>
        <w:tc>
          <w:tcPr>
            <w:tcW w:w="4672" w:type="dxa"/>
            <w:vAlign w:val="center"/>
          </w:tcPr>
          <w:p w14:paraId="4196C653" w14:textId="4DF13389" w:rsidR="00F16ADC" w:rsidRPr="00192B35" w:rsidRDefault="00F16ADC" w:rsidP="00F16ADC">
            <w:pPr>
              <w:jc w:val="center"/>
              <w:rPr>
                <w:b/>
                <w:bCs/>
                <w:sz w:val="16"/>
                <w:szCs w:val="16"/>
              </w:rPr>
            </w:pPr>
            <w:r w:rsidRPr="00192B35">
              <w:rPr>
                <w:b/>
                <w:bCs/>
                <w:sz w:val="16"/>
                <w:szCs w:val="16"/>
              </w:rPr>
              <w:t>Фигура 3</w:t>
            </w:r>
          </w:p>
        </w:tc>
        <w:tc>
          <w:tcPr>
            <w:tcW w:w="4672" w:type="dxa"/>
            <w:vAlign w:val="center"/>
          </w:tcPr>
          <w:p w14:paraId="50432FD3" w14:textId="1B0ACF83" w:rsidR="00F16ADC" w:rsidRPr="00192B35" w:rsidRDefault="00F16ADC" w:rsidP="00F16ADC">
            <w:pPr>
              <w:jc w:val="center"/>
              <w:rPr>
                <w:b/>
                <w:bCs/>
                <w:sz w:val="16"/>
                <w:szCs w:val="16"/>
              </w:rPr>
            </w:pPr>
            <w:r w:rsidRPr="00192B35">
              <w:rPr>
                <w:b/>
                <w:bCs/>
                <w:sz w:val="16"/>
                <w:szCs w:val="16"/>
              </w:rPr>
              <w:t>Фигура 1 с дубликатом точки</w:t>
            </w:r>
          </w:p>
        </w:tc>
      </w:tr>
      <w:tr w:rsidR="00F16ADC" w:rsidRPr="00F80874" w14:paraId="273096D6" w14:textId="77777777" w:rsidTr="00F80874">
        <w:trPr>
          <w:jc w:val="center"/>
        </w:trPr>
        <w:tc>
          <w:tcPr>
            <w:tcW w:w="4672" w:type="dxa"/>
            <w:vAlign w:val="center"/>
          </w:tcPr>
          <w:p w14:paraId="49F50A62" w14:textId="77777777" w:rsidR="00F80874" w:rsidRPr="00192B35" w:rsidRDefault="00F80874" w:rsidP="00F80874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>Максимум: 20. Поиск фигуры:</w:t>
            </w:r>
          </w:p>
          <w:p w14:paraId="589C2FEF" w14:textId="77777777" w:rsidR="00F80874" w:rsidRPr="00192B35" w:rsidRDefault="00F80874" w:rsidP="00F80874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ab/>
              <w:t>Фигура и точки, которые она содержит №0:</w:t>
            </w:r>
          </w:p>
          <w:p w14:paraId="7AE7D7F6" w14:textId="77777777" w:rsidR="00F80874" w:rsidRPr="00192B35" w:rsidRDefault="00F80874" w:rsidP="00F80874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>Найдена фигура:</w:t>
            </w:r>
          </w:p>
          <w:p w14:paraId="2B54E70A" w14:textId="77777777" w:rsidR="00F80874" w:rsidRPr="00192B35" w:rsidRDefault="00F80874" w:rsidP="00F80874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ab/>
              <w:t xml:space="preserve"> Точка №0: (-20.000000, 0.000000)</w:t>
            </w:r>
          </w:p>
          <w:p w14:paraId="7330290C" w14:textId="77777777" w:rsidR="00F80874" w:rsidRPr="00192B35" w:rsidRDefault="00F80874" w:rsidP="00F80874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ab/>
              <w:t xml:space="preserve"> Точка №1: (-10.000000, 20.000000)</w:t>
            </w:r>
          </w:p>
          <w:p w14:paraId="19A396F7" w14:textId="77777777" w:rsidR="00F80874" w:rsidRPr="00192B35" w:rsidRDefault="00F80874" w:rsidP="00F80874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ab/>
              <w:t xml:space="preserve"> Точка №2: (-10.000000, 10.000000)</w:t>
            </w:r>
          </w:p>
          <w:p w14:paraId="33E340E5" w14:textId="77777777" w:rsidR="00F80874" w:rsidRPr="00192B35" w:rsidRDefault="00F80874" w:rsidP="00F80874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ab/>
              <w:t xml:space="preserve"> Точка №3: (10.000000, 10.000000)</w:t>
            </w:r>
          </w:p>
          <w:p w14:paraId="303D6FC1" w14:textId="77777777" w:rsidR="00F80874" w:rsidRPr="00192B35" w:rsidRDefault="00F80874" w:rsidP="00F80874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ab/>
              <w:t xml:space="preserve"> Точка №4: (10.000000, 20.000000)</w:t>
            </w:r>
          </w:p>
          <w:p w14:paraId="3FF4FB6E" w14:textId="77777777" w:rsidR="00F80874" w:rsidRPr="00192B35" w:rsidRDefault="00F80874" w:rsidP="00F80874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ab/>
              <w:t xml:space="preserve"> Точка №5: (20.000000, 0.000000)</w:t>
            </w:r>
          </w:p>
          <w:p w14:paraId="345E8D45" w14:textId="77777777" w:rsidR="00F80874" w:rsidRPr="00192B35" w:rsidRDefault="00F80874" w:rsidP="00F80874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ab/>
              <w:t xml:space="preserve"> Точка №6: (10.000000, -20.000000)</w:t>
            </w:r>
          </w:p>
          <w:p w14:paraId="2A5E4F88" w14:textId="77777777" w:rsidR="00F80874" w:rsidRPr="00192B35" w:rsidRDefault="00F80874" w:rsidP="00F80874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ab/>
              <w:t xml:space="preserve"> Точка №7: (10.000000, -10.000000)</w:t>
            </w:r>
          </w:p>
          <w:p w14:paraId="7F1DE879" w14:textId="77777777" w:rsidR="00F80874" w:rsidRPr="00192B35" w:rsidRDefault="00F80874" w:rsidP="00F80874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ab/>
              <w:t xml:space="preserve"> Точка №8: (-10.000000, -10.000000)</w:t>
            </w:r>
          </w:p>
          <w:p w14:paraId="396C6284" w14:textId="77777777" w:rsidR="00F80874" w:rsidRPr="00192B35" w:rsidRDefault="00F80874" w:rsidP="00F80874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ab/>
              <w:t xml:space="preserve"> Точка №9: (-10.000000, -20.000000)</w:t>
            </w:r>
          </w:p>
          <w:p w14:paraId="0E0C45D6" w14:textId="77777777" w:rsidR="00F80874" w:rsidRPr="00192B35" w:rsidRDefault="00F80874" w:rsidP="00F80874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ab/>
              <w:t>Содержит: 20 точек.</w:t>
            </w:r>
          </w:p>
          <w:p w14:paraId="07DFDB18" w14:textId="77777777" w:rsidR="00F80874" w:rsidRPr="00192B35" w:rsidRDefault="00F80874" w:rsidP="00F80874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ab/>
            </w:r>
            <w:r w:rsidRPr="00192B35">
              <w:rPr>
                <w:sz w:val="16"/>
                <w:szCs w:val="16"/>
              </w:rPr>
              <w:tab/>
              <w:t>Точка №11: (3.200000, -5.666667)</w:t>
            </w:r>
          </w:p>
          <w:p w14:paraId="31E4CB9C" w14:textId="77777777" w:rsidR="00F80874" w:rsidRPr="00192B35" w:rsidRDefault="00F80874" w:rsidP="00F80874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ab/>
            </w:r>
            <w:r w:rsidRPr="00192B35">
              <w:rPr>
                <w:sz w:val="16"/>
                <w:szCs w:val="16"/>
              </w:rPr>
              <w:tab/>
              <w:t>Точка №13: (-11.000000, 7.000000)</w:t>
            </w:r>
          </w:p>
          <w:p w14:paraId="3163F9BD" w14:textId="77777777" w:rsidR="00F80874" w:rsidRPr="00192B35" w:rsidRDefault="00F80874" w:rsidP="00F80874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ab/>
            </w:r>
            <w:r w:rsidRPr="00192B35">
              <w:rPr>
                <w:sz w:val="16"/>
                <w:szCs w:val="16"/>
              </w:rPr>
              <w:tab/>
              <w:t>Точка №14: (-18.500000, 2.000000)</w:t>
            </w:r>
          </w:p>
          <w:p w14:paraId="637087DF" w14:textId="77777777" w:rsidR="00F80874" w:rsidRPr="00192B35" w:rsidRDefault="00F80874" w:rsidP="00F80874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ab/>
            </w:r>
            <w:r w:rsidRPr="00192B35">
              <w:rPr>
                <w:sz w:val="16"/>
                <w:szCs w:val="16"/>
              </w:rPr>
              <w:tab/>
              <w:t>Точка №17: (-2.000000, -1.200000)</w:t>
            </w:r>
          </w:p>
          <w:p w14:paraId="6F196966" w14:textId="77777777" w:rsidR="00F80874" w:rsidRPr="00192B35" w:rsidRDefault="00F80874" w:rsidP="00F80874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ab/>
            </w:r>
            <w:r w:rsidRPr="00192B35">
              <w:rPr>
                <w:sz w:val="16"/>
                <w:szCs w:val="16"/>
              </w:rPr>
              <w:tab/>
              <w:t>Точка №20: (12.500000, 2.000000)</w:t>
            </w:r>
          </w:p>
          <w:p w14:paraId="3CED63C4" w14:textId="77777777" w:rsidR="00F80874" w:rsidRPr="00192B35" w:rsidRDefault="00F80874" w:rsidP="00F80874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ab/>
            </w:r>
            <w:r w:rsidRPr="00192B35">
              <w:rPr>
                <w:sz w:val="16"/>
                <w:szCs w:val="16"/>
              </w:rPr>
              <w:tab/>
              <w:t>Точка №23: (5.000000, -9.400000)</w:t>
            </w:r>
          </w:p>
          <w:p w14:paraId="7A193DD3" w14:textId="77777777" w:rsidR="00F80874" w:rsidRPr="00192B35" w:rsidRDefault="00F80874" w:rsidP="00F80874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ab/>
            </w:r>
            <w:r w:rsidRPr="00192B35">
              <w:rPr>
                <w:sz w:val="16"/>
                <w:szCs w:val="16"/>
              </w:rPr>
              <w:tab/>
              <w:t>Точка №24: (-6.400000, -3.600000)</w:t>
            </w:r>
          </w:p>
          <w:p w14:paraId="3565CFDF" w14:textId="77777777" w:rsidR="00F80874" w:rsidRPr="00192B35" w:rsidRDefault="00F80874" w:rsidP="00F80874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ab/>
            </w:r>
            <w:r w:rsidRPr="00192B35">
              <w:rPr>
                <w:sz w:val="16"/>
                <w:szCs w:val="16"/>
              </w:rPr>
              <w:tab/>
              <w:t>Точка №27: (-8.000000, 9.500000)</w:t>
            </w:r>
          </w:p>
          <w:p w14:paraId="1DE4808B" w14:textId="77777777" w:rsidR="00F80874" w:rsidRPr="00192B35" w:rsidRDefault="00F80874" w:rsidP="00F80874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ab/>
            </w:r>
            <w:r w:rsidRPr="00192B35">
              <w:rPr>
                <w:sz w:val="16"/>
                <w:szCs w:val="16"/>
              </w:rPr>
              <w:tab/>
              <w:t>Точка №30: (4.600000, 6.200000)</w:t>
            </w:r>
          </w:p>
          <w:p w14:paraId="622428DD" w14:textId="77777777" w:rsidR="00F80874" w:rsidRPr="00192B35" w:rsidRDefault="00F80874" w:rsidP="00F80874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ab/>
            </w:r>
            <w:r w:rsidRPr="00192B35">
              <w:rPr>
                <w:sz w:val="16"/>
                <w:szCs w:val="16"/>
              </w:rPr>
              <w:tab/>
              <w:t>Точка №35: (-11.000000, -9.200000)</w:t>
            </w:r>
          </w:p>
          <w:p w14:paraId="2040945B" w14:textId="77777777" w:rsidR="00F80874" w:rsidRPr="00192B35" w:rsidRDefault="00F80874" w:rsidP="00F80874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ab/>
            </w:r>
            <w:r w:rsidRPr="00192B35">
              <w:rPr>
                <w:sz w:val="16"/>
                <w:szCs w:val="16"/>
              </w:rPr>
              <w:tab/>
              <w:t>Точка №39: (15.000000, -5.000000)</w:t>
            </w:r>
          </w:p>
          <w:p w14:paraId="68883A60" w14:textId="77777777" w:rsidR="00F80874" w:rsidRPr="00192B35" w:rsidRDefault="00F80874" w:rsidP="00F80874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ab/>
            </w:r>
            <w:r w:rsidRPr="00192B35">
              <w:rPr>
                <w:sz w:val="16"/>
                <w:szCs w:val="16"/>
              </w:rPr>
              <w:tab/>
              <w:t>Точка №41: (5.333333, 1.400000)</w:t>
            </w:r>
          </w:p>
          <w:p w14:paraId="4D34747A" w14:textId="77777777" w:rsidR="00F80874" w:rsidRPr="00192B35" w:rsidRDefault="00F80874" w:rsidP="00F80874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ab/>
            </w:r>
            <w:r w:rsidRPr="00192B35">
              <w:rPr>
                <w:sz w:val="16"/>
                <w:szCs w:val="16"/>
              </w:rPr>
              <w:tab/>
              <w:t>Точка №42: (-9.500000, -2.250000)</w:t>
            </w:r>
          </w:p>
          <w:p w14:paraId="706552F8" w14:textId="77777777" w:rsidR="00F80874" w:rsidRPr="00192B35" w:rsidRDefault="00F80874" w:rsidP="00F80874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ab/>
            </w:r>
            <w:r w:rsidRPr="00192B35">
              <w:rPr>
                <w:sz w:val="16"/>
                <w:szCs w:val="16"/>
              </w:rPr>
              <w:tab/>
              <w:t>Точка №43: (-11.500000, -6.400000)</w:t>
            </w:r>
          </w:p>
          <w:p w14:paraId="7A2CEE73" w14:textId="77777777" w:rsidR="00F80874" w:rsidRPr="00192B35" w:rsidRDefault="00F80874" w:rsidP="00F80874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ab/>
            </w:r>
            <w:r w:rsidRPr="00192B35">
              <w:rPr>
                <w:sz w:val="16"/>
                <w:szCs w:val="16"/>
              </w:rPr>
              <w:tab/>
              <w:t>Точка №45: (6.333333, 1.000000)</w:t>
            </w:r>
          </w:p>
          <w:p w14:paraId="28C4A372" w14:textId="77777777" w:rsidR="00F80874" w:rsidRPr="00192B35" w:rsidRDefault="00F80874" w:rsidP="00F80874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ab/>
            </w:r>
            <w:r w:rsidRPr="00192B35">
              <w:rPr>
                <w:sz w:val="16"/>
                <w:szCs w:val="16"/>
              </w:rPr>
              <w:tab/>
              <w:t>Точка №49: (3.400000, -1.500000)</w:t>
            </w:r>
          </w:p>
          <w:p w14:paraId="1ABF1506" w14:textId="77777777" w:rsidR="00F80874" w:rsidRPr="00192B35" w:rsidRDefault="00F80874" w:rsidP="00F80874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ab/>
            </w:r>
            <w:r w:rsidRPr="00192B35">
              <w:rPr>
                <w:sz w:val="16"/>
                <w:szCs w:val="16"/>
              </w:rPr>
              <w:tab/>
              <w:t>Точка №52: (-12.333333, 6.000000)</w:t>
            </w:r>
          </w:p>
          <w:p w14:paraId="2F963B08" w14:textId="77777777" w:rsidR="00F80874" w:rsidRPr="00192B35" w:rsidRDefault="00F80874" w:rsidP="00F80874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ab/>
            </w:r>
            <w:r w:rsidRPr="00192B35">
              <w:rPr>
                <w:sz w:val="16"/>
                <w:szCs w:val="16"/>
              </w:rPr>
              <w:tab/>
              <w:t>Точка №57: (2.000000, 0.000000)</w:t>
            </w:r>
          </w:p>
          <w:p w14:paraId="3163700F" w14:textId="77777777" w:rsidR="00F80874" w:rsidRPr="00192B35" w:rsidRDefault="00F80874" w:rsidP="00F80874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ab/>
            </w:r>
            <w:r w:rsidRPr="00192B35">
              <w:rPr>
                <w:sz w:val="16"/>
                <w:szCs w:val="16"/>
              </w:rPr>
              <w:tab/>
              <w:t>Точка №58: (-9.200000, -2.000000)</w:t>
            </w:r>
          </w:p>
          <w:p w14:paraId="110EEF5D" w14:textId="4ECEB43C" w:rsidR="00F16ADC" w:rsidRPr="00192B35" w:rsidRDefault="00F80874" w:rsidP="00F80874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ab/>
            </w:r>
            <w:r w:rsidRPr="00192B35">
              <w:rPr>
                <w:sz w:val="16"/>
                <w:szCs w:val="16"/>
              </w:rPr>
              <w:tab/>
              <w:t>Точка №59: (-1.500000, 1.500000)</w:t>
            </w:r>
          </w:p>
        </w:tc>
        <w:tc>
          <w:tcPr>
            <w:tcW w:w="4672" w:type="dxa"/>
            <w:vAlign w:val="center"/>
          </w:tcPr>
          <w:p w14:paraId="1ACD49F8" w14:textId="77777777" w:rsidR="00F80874" w:rsidRPr="00192B35" w:rsidRDefault="00F80874" w:rsidP="00F80874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>Максимум: 1. Поиск фигуры:</w:t>
            </w:r>
          </w:p>
          <w:p w14:paraId="509B7FA4" w14:textId="77777777" w:rsidR="00F80874" w:rsidRPr="00192B35" w:rsidRDefault="00F80874" w:rsidP="00F80874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ab/>
              <w:t>Фигура и точки, которые она содержит №0:</w:t>
            </w:r>
          </w:p>
          <w:p w14:paraId="787C9A88" w14:textId="77777777" w:rsidR="00F80874" w:rsidRPr="00192B35" w:rsidRDefault="00F80874" w:rsidP="00F80874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>Найдена фигура:</w:t>
            </w:r>
          </w:p>
          <w:p w14:paraId="5F413915" w14:textId="77777777" w:rsidR="00F80874" w:rsidRPr="00192B35" w:rsidRDefault="00F80874" w:rsidP="00F80874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ab/>
              <w:t xml:space="preserve"> Точка №0: (-18.507000, 14.423000)</w:t>
            </w:r>
          </w:p>
          <w:p w14:paraId="6437C733" w14:textId="77777777" w:rsidR="00F80874" w:rsidRPr="00192B35" w:rsidRDefault="00F80874" w:rsidP="00F80874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ab/>
              <w:t xml:space="preserve"> Точка №1: (-18.805000, 25.299000)</w:t>
            </w:r>
          </w:p>
          <w:p w14:paraId="4AE1D0EF" w14:textId="77777777" w:rsidR="00F80874" w:rsidRPr="00192B35" w:rsidRDefault="00F80874" w:rsidP="00F80874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ab/>
              <w:t xml:space="preserve"> Точка №2: (-15.849000, 21.036000)</w:t>
            </w:r>
          </w:p>
          <w:p w14:paraId="54193FC2" w14:textId="77777777" w:rsidR="00F80874" w:rsidRPr="00192B35" w:rsidRDefault="00F80874" w:rsidP="00F80874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ab/>
              <w:t xml:space="preserve"> Точка №3: (-9.422000, 25.492000)</w:t>
            </w:r>
          </w:p>
          <w:p w14:paraId="67AFD4A2" w14:textId="77777777" w:rsidR="00F80874" w:rsidRPr="00192B35" w:rsidRDefault="00F80874" w:rsidP="00F80874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ab/>
              <w:t xml:space="preserve"> Точка №4: (-12.378000, 29.756000)</w:t>
            </w:r>
          </w:p>
          <w:p w14:paraId="5F7D3EEA" w14:textId="77777777" w:rsidR="00F80874" w:rsidRPr="00192B35" w:rsidRDefault="00F80874" w:rsidP="00F80874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ab/>
              <w:t xml:space="preserve"> Точка №5: (-2.297000, 25.663000)</w:t>
            </w:r>
          </w:p>
          <w:p w14:paraId="62E37EB5" w14:textId="77777777" w:rsidR="00F80874" w:rsidRPr="00192B35" w:rsidRDefault="00F80874" w:rsidP="00F80874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ab/>
              <w:t xml:space="preserve"> Точка №6: (-1.998000, 14.786000)</w:t>
            </w:r>
          </w:p>
          <w:p w14:paraId="4C80CE94" w14:textId="77777777" w:rsidR="00F80874" w:rsidRPr="00192B35" w:rsidRDefault="00F80874" w:rsidP="00F80874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ab/>
              <w:t xml:space="preserve"> Точка №7: (-4.955000, 19.050000)</w:t>
            </w:r>
          </w:p>
          <w:p w14:paraId="0481E208" w14:textId="77777777" w:rsidR="00F80874" w:rsidRPr="00192B35" w:rsidRDefault="00F80874" w:rsidP="00F80874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ab/>
              <w:t xml:space="preserve"> Точка №8: (-11.381000, 14.593000)</w:t>
            </w:r>
          </w:p>
          <w:p w14:paraId="05C8ED5B" w14:textId="77777777" w:rsidR="00F80874" w:rsidRPr="00192B35" w:rsidRDefault="00F80874" w:rsidP="00F80874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ab/>
              <w:t xml:space="preserve"> Точка №9: (-8.425000, 10.330000)</w:t>
            </w:r>
          </w:p>
          <w:p w14:paraId="08466220" w14:textId="77777777" w:rsidR="00F80874" w:rsidRPr="00192B35" w:rsidRDefault="00F80874" w:rsidP="00F80874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ab/>
              <w:t>Содержит: 1 точек.</w:t>
            </w:r>
          </w:p>
          <w:p w14:paraId="0F2F2398" w14:textId="77777777" w:rsidR="00F80874" w:rsidRPr="00192B35" w:rsidRDefault="00F80874" w:rsidP="00F80874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ab/>
            </w:r>
            <w:r w:rsidRPr="00192B35">
              <w:rPr>
                <w:sz w:val="16"/>
                <w:szCs w:val="16"/>
              </w:rPr>
              <w:tab/>
              <w:t>Точка №37: (-10.000000, 15.666667)</w:t>
            </w:r>
          </w:p>
          <w:p w14:paraId="1E753A04" w14:textId="77777777" w:rsidR="00F80874" w:rsidRPr="00192B35" w:rsidRDefault="00F80874" w:rsidP="00F80874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ab/>
              <w:t>Фигура и точки, которые она содержит №1:</w:t>
            </w:r>
          </w:p>
          <w:p w14:paraId="123F5CFC" w14:textId="77777777" w:rsidR="00F80874" w:rsidRPr="00192B35" w:rsidRDefault="00F80874" w:rsidP="00F80874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>Найдена фигура:</w:t>
            </w:r>
          </w:p>
          <w:p w14:paraId="23DEE57F" w14:textId="77777777" w:rsidR="00F80874" w:rsidRPr="00192B35" w:rsidRDefault="00F80874" w:rsidP="00F80874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ab/>
              <w:t xml:space="preserve"> Точка №0: (-18.507000, 14.423000)</w:t>
            </w:r>
          </w:p>
          <w:p w14:paraId="39170A96" w14:textId="77777777" w:rsidR="00F80874" w:rsidRPr="00192B35" w:rsidRDefault="00F80874" w:rsidP="00F80874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ab/>
              <w:t xml:space="preserve"> Точка №1: (-18.805000, 25.299000)</w:t>
            </w:r>
          </w:p>
          <w:p w14:paraId="43FDE0FA" w14:textId="77777777" w:rsidR="00F80874" w:rsidRPr="00192B35" w:rsidRDefault="00F80874" w:rsidP="00F80874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ab/>
              <w:t xml:space="preserve"> Точка №2: (-15.849000, 21.036000)</w:t>
            </w:r>
          </w:p>
          <w:p w14:paraId="7DACB168" w14:textId="77777777" w:rsidR="00F80874" w:rsidRPr="00192B35" w:rsidRDefault="00F80874" w:rsidP="00F80874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ab/>
              <w:t xml:space="preserve"> Точка №3: (-9.422000, 25.492000)</w:t>
            </w:r>
          </w:p>
          <w:p w14:paraId="651ED3C5" w14:textId="77777777" w:rsidR="00F80874" w:rsidRPr="00192B35" w:rsidRDefault="00F80874" w:rsidP="00F80874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ab/>
              <w:t xml:space="preserve"> Точка №4: (-12.378000, 29.756000)</w:t>
            </w:r>
          </w:p>
          <w:p w14:paraId="6AAF2978" w14:textId="77777777" w:rsidR="00F80874" w:rsidRPr="00192B35" w:rsidRDefault="00F80874" w:rsidP="00F80874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ab/>
              <w:t xml:space="preserve"> Точка №10: (-2.297000, 25.663000)</w:t>
            </w:r>
          </w:p>
          <w:p w14:paraId="5CD6D8ED" w14:textId="77777777" w:rsidR="00F80874" w:rsidRPr="00192B35" w:rsidRDefault="00F80874" w:rsidP="00F80874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ab/>
              <w:t xml:space="preserve"> Точка №6: (-1.998000, 14.786000)</w:t>
            </w:r>
          </w:p>
          <w:p w14:paraId="394CF15C" w14:textId="77777777" w:rsidR="00F80874" w:rsidRPr="00192B35" w:rsidRDefault="00F80874" w:rsidP="00F80874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ab/>
              <w:t xml:space="preserve"> Точка №7: (-4.955000, 19.050000)</w:t>
            </w:r>
          </w:p>
          <w:p w14:paraId="57D43A86" w14:textId="77777777" w:rsidR="00F80874" w:rsidRPr="00192B35" w:rsidRDefault="00F80874" w:rsidP="00F80874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ab/>
              <w:t xml:space="preserve"> Точка №8: (-11.381000, 14.593000)</w:t>
            </w:r>
          </w:p>
          <w:p w14:paraId="03D61A4C" w14:textId="77777777" w:rsidR="00F80874" w:rsidRPr="00192B35" w:rsidRDefault="00F80874" w:rsidP="00F80874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ab/>
              <w:t xml:space="preserve"> Точка №9: (-8.425000, 10.330000)</w:t>
            </w:r>
          </w:p>
          <w:p w14:paraId="47BB9380" w14:textId="77777777" w:rsidR="00F80874" w:rsidRPr="00192B35" w:rsidRDefault="00F80874" w:rsidP="00F80874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ab/>
              <w:t>Содержит: 1 точек.</w:t>
            </w:r>
          </w:p>
          <w:p w14:paraId="05018AA5" w14:textId="021670B1" w:rsidR="00F16ADC" w:rsidRPr="00192B35" w:rsidRDefault="00F80874" w:rsidP="00F80874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ab/>
            </w:r>
            <w:r w:rsidRPr="00192B35">
              <w:rPr>
                <w:sz w:val="16"/>
                <w:szCs w:val="16"/>
              </w:rPr>
              <w:tab/>
              <w:t>Точка №37: (-10.000000, 15.666667)</w:t>
            </w:r>
          </w:p>
        </w:tc>
      </w:tr>
      <w:tr w:rsidR="00F16ADC" w:rsidRPr="00F80874" w14:paraId="283CAAC7" w14:textId="77777777" w:rsidTr="00F80874">
        <w:trPr>
          <w:jc w:val="center"/>
        </w:trPr>
        <w:tc>
          <w:tcPr>
            <w:tcW w:w="4672" w:type="dxa"/>
            <w:vAlign w:val="center"/>
          </w:tcPr>
          <w:p w14:paraId="45A0DA64" w14:textId="1882912B" w:rsidR="00F16ADC" w:rsidRPr="00192B35" w:rsidRDefault="00F16ADC" w:rsidP="00F16ADC">
            <w:pPr>
              <w:jc w:val="center"/>
              <w:rPr>
                <w:b/>
                <w:bCs/>
                <w:sz w:val="16"/>
                <w:szCs w:val="16"/>
              </w:rPr>
            </w:pPr>
            <w:r w:rsidRPr="00192B35">
              <w:rPr>
                <w:b/>
                <w:bCs/>
                <w:sz w:val="16"/>
                <w:szCs w:val="16"/>
              </w:rPr>
              <w:t>Все фигуры и размер больше реального</w:t>
            </w:r>
          </w:p>
        </w:tc>
        <w:tc>
          <w:tcPr>
            <w:tcW w:w="4672" w:type="dxa"/>
            <w:vAlign w:val="center"/>
          </w:tcPr>
          <w:p w14:paraId="46E70877" w14:textId="2F9A1E34" w:rsidR="00F16ADC" w:rsidRPr="00192B35" w:rsidRDefault="00F16ADC" w:rsidP="00F16ADC">
            <w:pPr>
              <w:jc w:val="center"/>
              <w:rPr>
                <w:b/>
                <w:bCs/>
                <w:sz w:val="16"/>
                <w:szCs w:val="16"/>
              </w:rPr>
            </w:pPr>
            <w:r w:rsidRPr="00192B35">
              <w:rPr>
                <w:b/>
                <w:bCs/>
                <w:sz w:val="16"/>
                <w:szCs w:val="16"/>
              </w:rPr>
              <w:t xml:space="preserve">Размер </w:t>
            </w:r>
            <w:r w:rsidRPr="00192B35">
              <w:rPr>
                <w:b/>
                <w:bCs/>
                <w:sz w:val="16"/>
                <w:szCs w:val="16"/>
                <w:lang w:val="en-US"/>
              </w:rPr>
              <w:t>&lt;0</w:t>
            </w:r>
          </w:p>
        </w:tc>
      </w:tr>
      <w:tr w:rsidR="00F16ADC" w:rsidRPr="00F80874" w14:paraId="349EA448" w14:textId="77777777" w:rsidTr="00F80874">
        <w:trPr>
          <w:jc w:val="center"/>
        </w:trPr>
        <w:tc>
          <w:tcPr>
            <w:tcW w:w="4672" w:type="dxa"/>
            <w:vAlign w:val="center"/>
          </w:tcPr>
          <w:p w14:paraId="6EFD7B79" w14:textId="77777777" w:rsidR="008E0B9D" w:rsidRPr="00192B35" w:rsidRDefault="008E0B9D" w:rsidP="008E0B9D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>Error:</w:t>
            </w:r>
            <w:r w:rsidRPr="00192B35">
              <w:rPr>
                <w:sz w:val="16"/>
                <w:szCs w:val="16"/>
              </w:rPr>
              <w:tab/>
              <w:t>Размер приравнен к реальному, так как меньше указанного!</w:t>
            </w:r>
          </w:p>
          <w:p w14:paraId="0D76B391" w14:textId="77777777" w:rsidR="008E0B9D" w:rsidRPr="00192B35" w:rsidRDefault="008E0B9D" w:rsidP="008E0B9D">
            <w:pPr>
              <w:rPr>
                <w:sz w:val="16"/>
                <w:szCs w:val="16"/>
              </w:rPr>
            </w:pPr>
          </w:p>
          <w:p w14:paraId="1DD376A7" w14:textId="77777777" w:rsidR="008E0B9D" w:rsidRPr="00192B35" w:rsidRDefault="008E0B9D" w:rsidP="008E0B9D">
            <w:pPr>
              <w:rPr>
                <w:sz w:val="16"/>
                <w:szCs w:val="16"/>
              </w:rPr>
            </w:pPr>
          </w:p>
          <w:p w14:paraId="547BA841" w14:textId="77777777" w:rsidR="008E0B9D" w:rsidRPr="00192B35" w:rsidRDefault="008E0B9D" w:rsidP="008E0B9D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>Максимум: 21. Поиск фигуры:</w:t>
            </w:r>
          </w:p>
          <w:p w14:paraId="26F2994F" w14:textId="77777777" w:rsidR="008E0B9D" w:rsidRPr="00192B35" w:rsidRDefault="008E0B9D" w:rsidP="008E0B9D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ab/>
              <w:t>Фигура и точки, которые она содержит №0:</w:t>
            </w:r>
          </w:p>
          <w:p w14:paraId="43F0416B" w14:textId="77777777" w:rsidR="008E0B9D" w:rsidRPr="00192B35" w:rsidRDefault="008E0B9D" w:rsidP="008E0B9D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>Найдена фигура:</w:t>
            </w:r>
          </w:p>
          <w:p w14:paraId="730A77EA" w14:textId="77777777" w:rsidR="008E0B9D" w:rsidRPr="00192B35" w:rsidRDefault="008E0B9D" w:rsidP="008E0B9D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ab/>
              <w:t xml:space="preserve"> Точка №50: (-20.000000, 0.000000)</w:t>
            </w:r>
          </w:p>
          <w:p w14:paraId="73A7483C" w14:textId="77777777" w:rsidR="008E0B9D" w:rsidRPr="00192B35" w:rsidRDefault="008E0B9D" w:rsidP="008E0B9D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ab/>
              <w:t xml:space="preserve"> Точка №51: (-10.000000, 20.000000)</w:t>
            </w:r>
          </w:p>
          <w:p w14:paraId="738B2C4A" w14:textId="77777777" w:rsidR="008E0B9D" w:rsidRPr="00192B35" w:rsidRDefault="008E0B9D" w:rsidP="008E0B9D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ab/>
              <w:t xml:space="preserve"> Точка №52: (-10.000000, 10.000000)</w:t>
            </w:r>
          </w:p>
          <w:p w14:paraId="3D2F14E2" w14:textId="77777777" w:rsidR="008E0B9D" w:rsidRPr="00192B35" w:rsidRDefault="008E0B9D" w:rsidP="008E0B9D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ab/>
              <w:t xml:space="preserve"> Точка №53: (10.000000, 10.000000)</w:t>
            </w:r>
          </w:p>
          <w:p w14:paraId="524101A2" w14:textId="77777777" w:rsidR="008E0B9D" w:rsidRPr="00192B35" w:rsidRDefault="008E0B9D" w:rsidP="008E0B9D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ab/>
              <w:t xml:space="preserve"> Точка №54: (10.000000, 20.000000)</w:t>
            </w:r>
          </w:p>
          <w:p w14:paraId="22E89465" w14:textId="77777777" w:rsidR="008E0B9D" w:rsidRPr="00192B35" w:rsidRDefault="008E0B9D" w:rsidP="008E0B9D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ab/>
              <w:t xml:space="preserve"> Точка №55: (20.000000, 0.000000)</w:t>
            </w:r>
          </w:p>
          <w:p w14:paraId="4F91B9C9" w14:textId="77777777" w:rsidR="008E0B9D" w:rsidRPr="00192B35" w:rsidRDefault="008E0B9D" w:rsidP="008E0B9D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ab/>
              <w:t xml:space="preserve"> Точка №56: (10.000000, -20.000000)</w:t>
            </w:r>
          </w:p>
          <w:p w14:paraId="24913EB8" w14:textId="77777777" w:rsidR="008E0B9D" w:rsidRPr="00192B35" w:rsidRDefault="008E0B9D" w:rsidP="008E0B9D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ab/>
              <w:t xml:space="preserve"> Точка №57: (10.000000, -10.000000)</w:t>
            </w:r>
          </w:p>
          <w:p w14:paraId="731FE57E" w14:textId="77777777" w:rsidR="008E0B9D" w:rsidRPr="00192B35" w:rsidRDefault="008E0B9D" w:rsidP="008E0B9D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ab/>
              <w:t xml:space="preserve"> Точка №58: (-10.000000, -10.000000)</w:t>
            </w:r>
          </w:p>
          <w:p w14:paraId="29B40C02" w14:textId="77777777" w:rsidR="008E0B9D" w:rsidRPr="00192B35" w:rsidRDefault="008E0B9D" w:rsidP="008E0B9D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ab/>
              <w:t xml:space="preserve"> Точка №59: (-10.000000, -20.000000)</w:t>
            </w:r>
          </w:p>
          <w:p w14:paraId="7B3D7EAB" w14:textId="77777777" w:rsidR="008E0B9D" w:rsidRPr="00192B35" w:rsidRDefault="008E0B9D" w:rsidP="008E0B9D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ab/>
              <w:t>Содержит: 21 точек.</w:t>
            </w:r>
          </w:p>
          <w:p w14:paraId="01314D14" w14:textId="77777777" w:rsidR="008E0B9D" w:rsidRPr="00192B35" w:rsidRDefault="008E0B9D" w:rsidP="008E0B9D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ab/>
            </w:r>
            <w:r w:rsidRPr="00192B35">
              <w:rPr>
                <w:sz w:val="16"/>
                <w:szCs w:val="16"/>
              </w:rPr>
              <w:tab/>
              <w:t>Точка №1: (3.200000, -5.666667)</w:t>
            </w:r>
          </w:p>
          <w:p w14:paraId="5B669B8E" w14:textId="77777777" w:rsidR="008E0B9D" w:rsidRPr="00192B35" w:rsidRDefault="008E0B9D" w:rsidP="008E0B9D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ab/>
            </w:r>
            <w:r w:rsidRPr="00192B35">
              <w:rPr>
                <w:sz w:val="16"/>
                <w:szCs w:val="16"/>
              </w:rPr>
              <w:tab/>
              <w:t>Точка №3: (-11.000000, 7.000000)</w:t>
            </w:r>
          </w:p>
          <w:p w14:paraId="0A6A85A2" w14:textId="77777777" w:rsidR="008E0B9D" w:rsidRPr="00192B35" w:rsidRDefault="008E0B9D" w:rsidP="008E0B9D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ab/>
            </w:r>
            <w:r w:rsidRPr="00192B35">
              <w:rPr>
                <w:sz w:val="16"/>
                <w:szCs w:val="16"/>
              </w:rPr>
              <w:tab/>
              <w:t>Точка №4: (-18.500000, 2.000000)</w:t>
            </w:r>
          </w:p>
          <w:p w14:paraId="33955E23" w14:textId="77777777" w:rsidR="008E0B9D" w:rsidRPr="00192B35" w:rsidRDefault="008E0B9D" w:rsidP="008E0B9D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lastRenderedPageBreak/>
              <w:tab/>
            </w:r>
            <w:r w:rsidRPr="00192B35">
              <w:rPr>
                <w:sz w:val="16"/>
                <w:szCs w:val="16"/>
              </w:rPr>
              <w:tab/>
              <w:t>Точка №7: (-2.000000, -1.200000)</w:t>
            </w:r>
          </w:p>
          <w:p w14:paraId="044926BB" w14:textId="77777777" w:rsidR="008E0B9D" w:rsidRPr="00192B35" w:rsidRDefault="008E0B9D" w:rsidP="008E0B9D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ab/>
            </w:r>
            <w:r w:rsidRPr="00192B35">
              <w:rPr>
                <w:sz w:val="16"/>
                <w:szCs w:val="16"/>
              </w:rPr>
              <w:tab/>
              <w:t>Точка №10: (12.500000, 2.000000)</w:t>
            </w:r>
          </w:p>
          <w:p w14:paraId="055F8863" w14:textId="77777777" w:rsidR="008E0B9D" w:rsidRPr="00192B35" w:rsidRDefault="008E0B9D" w:rsidP="008E0B9D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ab/>
            </w:r>
            <w:r w:rsidRPr="00192B35">
              <w:rPr>
                <w:sz w:val="16"/>
                <w:szCs w:val="16"/>
              </w:rPr>
              <w:tab/>
              <w:t>Точка №13: (5.000000, -9.400000)</w:t>
            </w:r>
          </w:p>
          <w:p w14:paraId="3CFFF723" w14:textId="77777777" w:rsidR="008E0B9D" w:rsidRPr="00192B35" w:rsidRDefault="008E0B9D" w:rsidP="008E0B9D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ab/>
            </w:r>
            <w:r w:rsidRPr="00192B35">
              <w:rPr>
                <w:sz w:val="16"/>
                <w:szCs w:val="16"/>
              </w:rPr>
              <w:tab/>
              <w:t>Точка №14: (-6.400000, -3.600000)</w:t>
            </w:r>
          </w:p>
          <w:p w14:paraId="42B8C3E5" w14:textId="77777777" w:rsidR="008E0B9D" w:rsidRPr="00192B35" w:rsidRDefault="008E0B9D" w:rsidP="008E0B9D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ab/>
            </w:r>
            <w:r w:rsidRPr="00192B35">
              <w:rPr>
                <w:sz w:val="16"/>
                <w:szCs w:val="16"/>
              </w:rPr>
              <w:tab/>
              <w:t>Точка №17: (-8.000000, 9.500000)</w:t>
            </w:r>
          </w:p>
          <w:p w14:paraId="453FFB49" w14:textId="77777777" w:rsidR="008E0B9D" w:rsidRPr="00192B35" w:rsidRDefault="008E0B9D" w:rsidP="008E0B9D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ab/>
            </w:r>
            <w:r w:rsidRPr="00192B35">
              <w:rPr>
                <w:sz w:val="16"/>
                <w:szCs w:val="16"/>
              </w:rPr>
              <w:tab/>
              <w:t>Точка №20: (4.600000, 6.200000)</w:t>
            </w:r>
          </w:p>
          <w:p w14:paraId="42980A38" w14:textId="77777777" w:rsidR="008E0B9D" w:rsidRPr="00192B35" w:rsidRDefault="008E0B9D" w:rsidP="008E0B9D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ab/>
            </w:r>
            <w:r w:rsidRPr="00192B35">
              <w:rPr>
                <w:sz w:val="16"/>
                <w:szCs w:val="16"/>
              </w:rPr>
              <w:tab/>
              <w:t>Точка №25: (-11.000000, -9.200000)</w:t>
            </w:r>
          </w:p>
          <w:p w14:paraId="5DCCD2FE" w14:textId="77777777" w:rsidR="008E0B9D" w:rsidRPr="00192B35" w:rsidRDefault="008E0B9D" w:rsidP="008E0B9D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ab/>
            </w:r>
            <w:r w:rsidRPr="00192B35">
              <w:rPr>
                <w:sz w:val="16"/>
                <w:szCs w:val="16"/>
              </w:rPr>
              <w:tab/>
              <w:t>Точка №29: (15.000000, -5.000000)</w:t>
            </w:r>
          </w:p>
          <w:p w14:paraId="15C75383" w14:textId="77777777" w:rsidR="008E0B9D" w:rsidRPr="00192B35" w:rsidRDefault="008E0B9D" w:rsidP="008E0B9D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ab/>
            </w:r>
            <w:r w:rsidRPr="00192B35">
              <w:rPr>
                <w:sz w:val="16"/>
                <w:szCs w:val="16"/>
              </w:rPr>
              <w:tab/>
              <w:t>Точка №31: (5.333333, 1.400000)</w:t>
            </w:r>
          </w:p>
          <w:p w14:paraId="1ADB7806" w14:textId="77777777" w:rsidR="008E0B9D" w:rsidRPr="00192B35" w:rsidRDefault="008E0B9D" w:rsidP="008E0B9D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ab/>
            </w:r>
            <w:r w:rsidRPr="00192B35">
              <w:rPr>
                <w:sz w:val="16"/>
                <w:szCs w:val="16"/>
              </w:rPr>
              <w:tab/>
              <w:t>Точка №32: (-9.500000, -2.250000)</w:t>
            </w:r>
          </w:p>
          <w:p w14:paraId="709830D4" w14:textId="77777777" w:rsidR="008E0B9D" w:rsidRPr="00192B35" w:rsidRDefault="008E0B9D" w:rsidP="008E0B9D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ab/>
            </w:r>
            <w:r w:rsidRPr="00192B35">
              <w:rPr>
                <w:sz w:val="16"/>
                <w:szCs w:val="16"/>
              </w:rPr>
              <w:tab/>
              <w:t>Точка №33: (-11.500000, -6.400000)</w:t>
            </w:r>
          </w:p>
          <w:p w14:paraId="19962D21" w14:textId="77777777" w:rsidR="008E0B9D" w:rsidRPr="00192B35" w:rsidRDefault="008E0B9D" w:rsidP="008E0B9D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ab/>
            </w:r>
            <w:r w:rsidRPr="00192B35">
              <w:rPr>
                <w:sz w:val="16"/>
                <w:szCs w:val="16"/>
              </w:rPr>
              <w:tab/>
              <w:t>Точка №35: (6.333333, 1.000000)</w:t>
            </w:r>
          </w:p>
          <w:p w14:paraId="314E050F" w14:textId="77777777" w:rsidR="008E0B9D" w:rsidRPr="00192B35" w:rsidRDefault="008E0B9D" w:rsidP="008E0B9D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ab/>
            </w:r>
            <w:r w:rsidRPr="00192B35">
              <w:rPr>
                <w:sz w:val="16"/>
                <w:szCs w:val="16"/>
              </w:rPr>
              <w:tab/>
              <w:t>Точка №39: (3.400000, -1.500000)</w:t>
            </w:r>
          </w:p>
          <w:p w14:paraId="1924E186" w14:textId="77777777" w:rsidR="008E0B9D" w:rsidRPr="00192B35" w:rsidRDefault="008E0B9D" w:rsidP="008E0B9D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ab/>
            </w:r>
            <w:r w:rsidRPr="00192B35">
              <w:rPr>
                <w:sz w:val="16"/>
                <w:szCs w:val="16"/>
              </w:rPr>
              <w:tab/>
              <w:t>Точка №42: (-12.333333, 6.000000)</w:t>
            </w:r>
          </w:p>
          <w:p w14:paraId="36EC99B0" w14:textId="77777777" w:rsidR="008E0B9D" w:rsidRPr="00192B35" w:rsidRDefault="008E0B9D" w:rsidP="008E0B9D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ab/>
            </w:r>
            <w:r w:rsidRPr="00192B35">
              <w:rPr>
                <w:sz w:val="16"/>
                <w:szCs w:val="16"/>
              </w:rPr>
              <w:tab/>
              <w:t>Точка №47: (2.000000, 0.000000)</w:t>
            </w:r>
          </w:p>
          <w:p w14:paraId="2DD0BDC5" w14:textId="77777777" w:rsidR="008E0B9D" w:rsidRPr="00192B35" w:rsidRDefault="008E0B9D" w:rsidP="008E0B9D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ab/>
            </w:r>
            <w:r w:rsidRPr="00192B35">
              <w:rPr>
                <w:sz w:val="16"/>
                <w:szCs w:val="16"/>
              </w:rPr>
              <w:tab/>
              <w:t>Точка №48: (-9.200000, -2.000000)</w:t>
            </w:r>
          </w:p>
          <w:p w14:paraId="3C0CF753" w14:textId="77777777" w:rsidR="008E0B9D" w:rsidRPr="00192B35" w:rsidRDefault="008E0B9D" w:rsidP="008E0B9D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ab/>
            </w:r>
            <w:r w:rsidRPr="00192B35">
              <w:rPr>
                <w:sz w:val="16"/>
                <w:szCs w:val="16"/>
              </w:rPr>
              <w:tab/>
              <w:t>Точка №49: (-1.500000, 1.500000)</w:t>
            </w:r>
          </w:p>
          <w:p w14:paraId="3A705D33" w14:textId="5878ECF0" w:rsidR="00F16ADC" w:rsidRPr="00192B35" w:rsidRDefault="008E0B9D" w:rsidP="008E0B9D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ab/>
            </w:r>
            <w:r w:rsidRPr="00192B35">
              <w:rPr>
                <w:sz w:val="16"/>
                <w:szCs w:val="16"/>
              </w:rPr>
              <w:tab/>
              <w:t>Точка №68: (-11.381000, 14.593000)</w:t>
            </w:r>
          </w:p>
        </w:tc>
        <w:tc>
          <w:tcPr>
            <w:tcW w:w="4672" w:type="dxa"/>
            <w:vAlign w:val="center"/>
          </w:tcPr>
          <w:p w14:paraId="0632BA00" w14:textId="77777777" w:rsidR="00192B35" w:rsidRPr="00192B35" w:rsidRDefault="00192B35" w:rsidP="00192B35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lastRenderedPageBreak/>
              <w:t>Error:</w:t>
            </w:r>
            <w:r w:rsidRPr="00192B35">
              <w:rPr>
                <w:sz w:val="16"/>
                <w:szCs w:val="16"/>
              </w:rPr>
              <w:tab/>
              <w:t>Размер меньше 0, не указан или равен 0!</w:t>
            </w:r>
          </w:p>
          <w:p w14:paraId="631652A9" w14:textId="77777777" w:rsidR="00192B35" w:rsidRPr="00192B35" w:rsidRDefault="00192B35" w:rsidP="00192B35">
            <w:pPr>
              <w:rPr>
                <w:sz w:val="16"/>
                <w:szCs w:val="16"/>
              </w:rPr>
            </w:pPr>
          </w:p>
          <w:p w14:paraId="03B43D41" w14:textId="6A6E143B" w:rsidR="00F16ADC" w:rsidRPr="00192B35" w:rsidRDefault="00192B35" w:rsidP="00192B35">
            <w:pPr>
              <w:rPr>
                <w:sz w:val="16"/>
                <w:szCs w:val="16"/>
              </w:rPr>
            </w:pPr>
            <w:r w:rsidRPr="00192B35">
              <w:rPr>
                <w:sz w:val="16"/>
                <w:szCs w:val="16"/>
              </w:rPr>
              <w:t>Максимум: 0. Поиск фигуры:</w:t>
            </w:r>
          </w:p>
        </w:tc>
      </w:tr>
    </w:tbl>
    <w:p w14:paraId="405E32F7" w14:textId="7CA15700" w:rsidR="00CF50A1" w:rsidRDefault="00CF50A1" w:rsidP="00CF50A1">
      <w:bookmarkStart w:id="17" w:name="_Toc185515798"/>
      <w:r>
        <w:t>Вывод протокола для первого варианта</w:t>
      </w:r>
      <w:r w:rsidRPr="00CF50A1">
        <w:t>:</w:t>
      </w:r>
    </w:p>
    <w:p w14:paraId="5418FF61" w14:textId="77777777" w:rsidR="00CF50A1" w:rsidRPr="00C04BE6" w:rsidRDefault="00CF50A1" w:rsidP="00CF50A1">
      <w:pPr>
        <w:sectPr w:rsidR="00CF50A1" w:rsidRPr="00C04BE6" w:rsidSect="00ED4A18">
          <w:type w:val="continuous"/>
          <w:pgSz w:w="11906" w:h="16838" w:code="9"/>
          <w:pgMar w:top="1134" w:right="851" w:bottom="1134" w:left="1701" w:header="709" w:footer="709" w:gutter="0"/>
          <w:cols w:space="708"/>
          <w:titlePg/>
          <w:docGrid w:linePitch="381"/>
        </w:sectPr>
      </w:pPr>
    </w:p>
    <w:p w14:paraId="3F000C3E" w14:textId="77777777" w:rsidR="00CF50A1" w:rsidRPr="00C04BE6" w:rsidRDefault="00CF50A1" w:rsidP="00CF50A1">
      <w:pPr>
        <w:rPr>
          <w:sz w:val="16"/>
          <w:szCs w:val="16"/>
        </w:rPr>
      </w:pPr>
      <w:r w:rsidRPr="00C04BE6">
        <w:rPr>
          <w:sz w:val="16"/>
          <w:szCs w:val="16"/>
        </w:rPr>
        <w:t>Чтение размера:</w:t>
      </w:r>
    </w:p>
    <w:p w14:paraId="7FE2835C" w14:textId="77777777" w:rsidR="00CF50A1" w:rsidRPr="00C04BE6" w:rsidRDefault="00CF50A1" w:rsidP="00CF50A1">
      <w:pPr>
        <w:rPr>
          <w:sz w:val="16"/>
          <w:szCs w:val="16"/>
        </w:rPr>
      </w:pPr>
      <w:r w:rsidRPr="00C04BE6">
        <w:rPr>
          <w:sz w:val="16"/>
          <w:szCs w:val="16"/>
        </w:rPr>
        <w:tab/>
        <w:t>Считан символ: 6</w:t>
      </w:r>
    </w:p>
    <w:p w14:paraId="2FD6534A" w14:textId="77777777" w:rsidR="00CF50A1" w:rsidRPr="00C04BE6" w:rsidRDefault="00CF50A1" w:rsidP="00CF50A1">
      <w:pPr>
        <w:rPr>
          <w:sz w:val="16"/>
          <w:szCs w:val="16"/>
        </w:rPr>
      </w:pPr>
      <w:r w:rsidRPr="00C04BE6">
        <w:rPr>
          <w:sz w:val="16"/>
          <w:szCs w:val="16"/>
        </w:rPr>
        <w:tab/>
        <w:t>Считано число: 60.0000000</w:t>
      </w:r>
    </w:p>
    <w:p w14:paraId="4C4602E4" w14:textId="77777777" w:rsidR="00CF50A1" w:rsidRPr="00C04BE6" w:rsidRDefault="00CF50A1" w:rsidP="00CF50A1">
      <w:pPr>
        <w:rPr>
          <w:sz w:val="16"/>
          <w:szCs w:val="16"/>
        </w:rPr>
      </w:pPr>
      <w:r w:rsidRPr="00C04BE6">
        <w:rPr>
          <w:sz w:val="16"/>
          <w:szCs w:val="16"/>
        </w:rPr>
        <w:t>Расчёт реального размера:</w:t>
      </w:r>
    </w:p>
    <w:p w14:paraId="34E9C9D5" w14:textId="77777777" w:rsidR="00CF50A1" w:rsidRPr="00C04BE6" w:rsidRDefault="00CF50A1" w:rsidP="00CF50A1">
      <w:pPr>
        <w:rPr>
          <w:sz w:val="16"/>
          <w:szCs w:val="16"/>
        </w:rPr>
      </w:pPr>
      <w:r w:rsidRPr="00C04BE6">
        <w:rPr>
          <w:sz w:val="16"/>
          <w:szCs w:val="16"/>
        </w:rPr>
        <w:tab/>
        <w:t xml:space="preserve">Считан символ: </w:t>
      </w:r>
    </w:p>
    <w:p w14:paraId="07F0C487" w14:textId="77777777" w:rsidR="00CF50A1" w:rsidRPr="00C04BE6" w:rsidRDefault="00CF50A1" w:rsidP="00CF50A1">
      <w:pPr>
        <w:rPr>
          <w:sz w:val="16"/>
          <w:szCs w:val="16"/>
        </w:rPr>
      </w:pPr>
    </w:p>
    <w:p w14:paraId="3AB021D8" w14:textId="77777777" w:rsidR="00CF50A1" w:rsidRPr="00C04BE6" w:rsidRDefault="00CF50A1" w:rsidP="00CF50A1">
      <w:pPr>
        <w:rPr>
          <w:sz w:val="16"/>
          <w:szCs w:val="16"/>
        </w:rPr>
      </w:pPr>
      <w:r w:rsidRPr="00C04BE6">
        <w:rPr>
          <w:sz w:val="16"/>
          <w:szCs w:val="16"/>
        </w:rPr>
        <w:tab/>
        <w:t>Считан символ: -</w:t>
      </w:r>
    </w:p>
    <w:p w14:paraId="120F3B28" w14:textId="77777777" w:rsidR="00CF50A1" w:rsidRPr="00C04BE6" w:rsidRDefault="00CF50A1" w:rsidP="00C04BE6">
      <w:pPr>
        <w:jc w:val="both"/>
        <w:rPr>
          <w:sz w:val="16"/>
          <w:szCs w:val="16"/>
        </w:rPr>
      </w:pPr>
      <w:r w:rsidRPr="00C04BE6">
        <w:rPr>
          <w:sz w:val="16"/>
          <w:szCs w:val="16"/>
        </w:rPr>
        <w:tab/>
        <w:t>Считано число: -1.9980000</w:t>
      </w:r>
    </w:p>
    <w:p w14:paraId="6D5D1F48" w14:textId="77777777" w:rsidR="00CF50A1" w:rsidRPr="00C04BE6" w:rsidRDefault="00CF50A1" w:rsidP="00CF50A1">
      <w:pPr>
        <w:rPr>
          <w:sz w:val="16"/>
          <w:szCs w:val="16"/>
        </w:rPr>
      </w:pPr>
      <w:r w:rsidRPr="00C04BE6">
        <w:rPr>
          <w:sz w:val="16"/>
          <w:szCs w:val="16"/>
        </w:rPr>
        <w:tab/>
        <w:t xml:space="preserve">Считан символ: </w:t>
      </w:r>
      <w:r w:rsidRPr="00C04BE6">
        <w:rPr>
          <w:sz w:val="16"/>
          <w:szCs w:val="16"/>
        </w:rPr>
        <w:tab/>
      </w:r>
    </w:p>
    <w:p w14:paraId="2885FE60" w14:textId="77777777" w:rsidR="00CF50A1" w:rsidRPr="00C04BE6" w:rsidRDefault="00CF50A1" w:rsidP="00CF50A1">
      <w:pPr>
        <w:rPr>
          <w:sz w:val="16"/>
          <w:szCs w:val="16"/>
        </w:rPr>
      </w:pPr>
      <w:r w:rsidRPr="00C04BE6">
        <w:rPr>
          <w:sz w:val="16"/>
          <w:szCs w:val="16"/>
        </w:rPr>
        <w:tab/>
        <w:t>Считан символ: 1</w:t>
      </w:r>
    </w:p>
    <w:p w14:paraId="377C6E09" w14:textId="77777777" w:rsidR="00CF50A1" w:rsidRPr="00C04BE6" w:rsidRDefault="00CF50A1" w:rsidP="00CF50A1">
      <w:pPr>
        <w:rPr>
          <w:sz w:val="16"/>
          <w:szCs w:val="16"/>
        </w:rPr>
      </w:pPr>
      <w:r w:rsidRPr="00C04BE6">
        <w:rPr>
          <w:sz w:val="16"/>
          <w:szCs w:val="16"/>
        </w:rPr>
        <w:tab/>
        <w:t>Считано число: 14.7860000</w:t>
      </w:r>
    </w:p>
    <w:p w14:paraId="3B961BD9" w14:textId="77777777" w:rsidR="00CF50A1" w:rsidRPr="00C04BE6" w:rsidRDefault="00CF50A1" w:rsidP="00CF50A1">
      <w:pPr>
        <w:rPr>
          <w:sz w:val="16"/>
          <w:szCs w:val="16"/>
        </w:rPr>
      </w:pP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  <w:t>Реальный размер переназначен на: 1</w:t>
      </w:r>
    </w:p>
    <w:p w14:paraId="53E1F10B" w14:textId="77777777" w:rsidR="00C04BE6" w:rsidRPr="00C04BE6" w:rsidRDefault="00CF50A1" w:rsidP="00CF50A1">
      <w:pPr>
        <w:rPr>
          <w:sz w:val="16"/>
          <w:szCs w:val="16"/>
          <w:lang w:val="en-US"/>
        </w:rPr>
      </w:pPr>
      <w:r w:rsidRPr="00C04BE6">
        <w:rPr>
          <w:sz w:val="16"/>
          <w:szCs w:val="16"/>
        </w:rPr>
        <w:tab/>
      </w:r>
      <w:r w:rsidRPr="00C04BE6">
        <w:rPr>
          <w:sz w:val="16"/>
          <w:szCs w:val="16"/>
          <w:lang w:val="en-US"/>
        </w:rPr>
        <w:t>Считан символ:</w:t>
      </w:r>
    </w:p>
    <w:p w14:paraId="652926E0" w14:textId="77777777" w:rsidR="00C04BE6" w:rsidRPr="00C04BE6" w:rsidRDefault="00C04BE6" w:rsidP="00C04BE6">
      <w:pPr>
        <w:jc w:val="center"/>
        <w:rPr>
          <w:sz w:val="16"/>
          <w:szCs w:val="16"/>
          <w:lang w:val="en-US"/>
        </w:rPr>
      </w:pPr>
      <w:r w:rsidRPr="00C04BE6">
        <w:rPr>
          <w:sz w:val="16"/>
          <w:szCs w:val="16"/>
          <w:lang w:val="en-US"/>
        </w:rPr>
        <w:t>…</w:t>
      </w:r>
    </w:p>
    <w:p w14:paraId="19E8C8F3" w14:textId="77777777" w:rsidR="00C04BE6" w:rsidRPr="00C04BE6" w:rsidRDefault="00C04BE6" w:rsidP="00C04BE6">
      <w:pPr>
        <w:rPr>
          <w:sz w:val="16"/>
          <w:szCs w:val="16"/>
        </w:rPr>
      </w:pPr>
      <w:r w:rsidRPr="00C04BE6">
        <w:rPr>
          <w:sz w:val="16"/>
          <w:szCs w:val="16"/>
        </w:rPr>
        <w:t>Размер либо больше, либо равен указаному.</w:t>
      </w:r>
    </w:p>
    <w:p w14:paraId="1271CB3A" w14:textId="77777777" w:rsidR="00C04BE6" w:rsidRPr="00C04BE6" w:rsidRDefault="00C04BE6" w:rsidP="00C04BE6">
      <w:pPr>
        <w:rPr>
          <w:sz w:val="16"/>
          <w:szCs w:val="16"/>
        </w:rPr>
      </w:pPr>
      <w:r w:rsidRPr="00C04BE6">
        <w:rPr>
          <w:sz w:val="16"/>
          <w:szCs w:val="16"/>
        </w:rPr>
        <w:t>Файл сброшен.</w:t>
      </w:r>
    </w:p>
    <w:p w14:paraId="328E2558" w14:textId="77777777" w:rsidR="00C04BE6" w:rsidRPr="00C04BE6" w:rsidRDefault="00C04BE6" w:rsidP="00C04BE6">
      <w:pPr>
        <w:rPr>
          <w:sz w:val="16"/>
          <w:szCs w:val="16"/>
        </w:rPr>
      </w:pPr>
      <w:r w:rsidRPr="00C04BE6">
        <w:rPr>
          <w:sz w:val="16"/>
          <w:szCs w:val="16"/>
        </w:rPr>
        <w:t>Пропуск размера:</w:t>
      </w:r>
    </w:p>
    <w:p w14:paraId="123B806E" w14:textId="77777777" w:rsidR="00C04BE6" w:rsidRPr="00C04BE6" w:rsidRDefault="00C04BE6" w:rsidP="00C04BE6">
      <w:pPr>
        <w:rPr>
          <w:sz w:val="16"/>
          <w:szCs w:val="16"/>
        </w:rPr>
      </w:pPr>
      <w:r w:rsidRPr="00C04BE6">
        <w:rPr>
          <w:sz w:val="16"/>
          <w:szCs w:val="16"/>
        </w:rPr>
        <w:tab/>
        <w:t>Считан символ: 6</w:t>
      </w:r>
    </w:p>
    <w:p w14:paraId="0FBABF2D" w14:textId="77777777" w:rsidR="00C04BE6" w:rsidRPr="00C04BE6" w:rsidRDefault="00C04BE6" w:rsidP="00C04BE6">
      <w:pPr>
        <w:rPr>
          <w:sz w:val="16"/>
          <w:szCs w:val="16"/>
        </w:rPr>
      </w:pPr>
      <w:r w:rsidRPr="00C04BE6">
        <w:rPr>
          <w:sz w:val="16"/>
          <w:szCs w:val="16"/>
        </w:rPr>
        <w:tab/>
        <w:t>Считано число: 60.0000000</w:t>
      </w:r>
    </w:p>
    <w:p w14:paraId="0A44D234" w14:textId="77777777" w:rsidR="00C04BE6" w:rsidRPr="00C04BE6" w:rsidRDefault="00C04BE6" w:rsidP="00C04BE6">
      <w:pPr>
        <w:rPr>
          <w:sz w:val="16"/>
          <w:szCs w:val="16"/>
        </w:rPr>
      </w:pPr>
      <w:r w:rsidRPr="00C04BE6">
        <w:rPr>
          <w:sz w:val="16"/>
          <w:szCs w:val="16"/>
        </w:rPr>
        <w:t>Запись в массив:</w:t>
      </w:r>
    </w:p>
    <w:p w14:paraId="0D40D8DB" w14:textId="77777777" w:rsidR="00C04BE6" w:rsidRPr="00C04BE6" w:rsidRDefault="00C04BE6" w:rsidP="00C04BE6">
      <w:pPr>
        <w:rPr>
          <w:sz w:val="16"/>
          <w:szCs w:val="16"/>
        </w:rPr>
      </w:pPr>
      <w:r w:rsidRPr="00C04BE6">
        <w:rPr>
          <w:sz w:val="16"/>
          <w:szCs w:val="16"/>
        </w:rPr>
        <w:tab/>
        <w:t xml:space="preserve">Считан символ: </w:t>
      </w:r>
    </w:p>
    <w:p w14:paraId="0BCBF35F" w14:textId="77777777" w:rsidR="00C04BE6" w:rsidRPr="00C04BE6" w:rsidRDefault="00C04BE6" w:rsidP="00C04BE6">
      <w:pPr>
        <w:rPr>
          <w:sz w:val="16"/>
          <w:szCs w:val="16"/>
        </w:rPr>
      </w:pPr>
    </w:p>
    <w:p w14:paraId="2A4444A0" w14:textId="77777777" w:rsidR="00C04BE6" w:rsidRPr="00C04BE6" w:rsidRDefault="00C04BE6" w:rsidP="00C04BE6">
      <w:pPr>
        <w:rPr>
          <w:sz w:val="16"/>
          <w:szCs w:val="16"/>
        </w:rPr>
      </w:pPr>
      <w:r w:rsidRPr="00C04BE6">
        <w:rPr>
          <w:sz w:val="16"/>
          <w:szCs w:val="16"/>
        </w:rPr>
        <w:tab/>
        <w:t>Считан символ: -</w:t>
      </w:r>
    </w:p>
    <w:p w14:paraId="1809820C" w14:textId="77777777" w:rsidR="00C04BE6" w:rsidRPr="00C04BE6" w:rsidRDefault="00C04BE6" w:rsidP="00C04BE6">
      <w:pPr>
        <w:rPr>
          <w:sz w:val="16"/>
          <w:szCs w:val="16"/>
        </w:rPr>
      </w:pPr>
      <w:r w:rsidRPr="00C04BE6">
        <w:rPr>
          <w:sz w:val="16"/>
          <w:szCs w:val="16"/>
        </w:rPr>
        <w:tab/>
        <w:t>Считано число: -1.9980000</w:t>
      </w:r>
    </w:p>
    <w:p w14:paraId="3FCECA9F" w14:textId="77777777" w:rsidR="00C04BE6" w:rsidRPr="00C04BE6" w:rsidRDefault="00C04BE6" w:rsidP="00C04BE6">
      <w:pPr>
        <w:rPr>
          <w:sz w:val="16"/>
          <w:szCs w:val="16"/>
        </w:rPr>
      </w:pP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  <w:t>В позиции [0, 1] записано число: -1.9980000</w:t>
      </w:r>
    </w:p>
    <w:p w14:paraId="7B3FFB71" w14:textId="77777777" w:rsidR="00C04BE6" w:rsidRPr="00C04BE6" w:rsidRDefault="00C04BE6" w:rsidP="00C04BE6">
      <w:pPr>
        <w:rPr>
          <w:sz w:val="16"/>
          <w:szCs w:val="16"/>
        </w:rPr>
      </w:pPr>
      <w:r w:rsidRPr="00C04BE6">
        <w:rPr>
          <w:sz w:val="16"/>
          <w:szCs w:val="16"/>
        </w:rPr>
        <w:tab/>
        <w:t xml:space="preserve">Считан символ: </w:t>
      </w:r>
      <w:r w:rsidRPr="00C04BE6">
        <w:rPr>
          <w:sz w:val="16"/>
          <w:szCs w:val="16"/>
        </w:rPr>
        <w:tab/>
      </w:r>
    </w:p>
    <w:p w14:paraId="609E1B67" w14:textId="77777777" w:rsidR="00C04BE6" w:rsidRPr="00C04BE6" w:rsidRDefault="00C04BE6" w:rsidP="00C04BE6">
      <w:pPr>
        <w:rPr>
          <w:sz w:val="16"/>
          <w:szCs w:val="16"/>
        </w:rPr>
      </w:pPr>
      <w:r w:rsidRPr="00C04BE6">
        <w:rPr>
          <w:sz w:val="16"/>
          <w:szCs w:val="16"/>
        </w:rPr>
        <w:tab/>
        <w:t>Считан символ: 1</w:t>
      </w:r>
    </w:p>
    <w:p w14:paraId="2C8E3A47" w14:textId="77777777" w:rsidR="00C04BE6" w:rsidRPr="00C04BE6" w:rsidRDefault="00C04BE6" w:rsidP="00C04BE6">
      <w:pPr>
        <w:rPr>
          <w:sz w:val="16"/>
          <w:szCs w:val="16"/>
        </w:rPr>
      </w:pPr>
      <w:r w:rsidRPr="00C04BE6">
        <w:rPr>
          <w:sz w:val="16"/>
          <w:szCs w:val="16"/>
        </w:rPr>
        <w:tab/>
        <w:t>Считано число: 14.7860000</w:t>
      </w:r>
    </w:p>
    <w:p w14:paraId="675E72EF" w14:textId="77777777" w:rsidR="00C04BE6" w:rsidRPr="00C04BE6" w:rsidRDefault="00C04BE6" w:rsidP="00C04BE6">
      <w:pPr>
        <w:rPr>
          <w:sz w:val="16"/>
          <w:szCs w:val="16"/>
        </w:rPr>
      </w:pP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  <w:t>В позиции [0, 2] записано число: 14.7860000</w:t>
      </w:r>
    </w:p>
    <w:p w14:paraId="2D6C1D0F" w14:textId="77777777" w:rsidR="00C04BE6" w:rsidRPr="00C04BE6" w:rsidRDefault="00C04BE6" w:rsidP="00C04BE6">
      <w:pPr>
        <w:rPr>
          <w:sz w:val="16"/>
          <w:szCs w:val="16"/>
        </w:rPr>
      </w:pPr>
      <w:r w:rsidRPr="00C04BE6">
        <w:rPr>
          <w:sz w:val="16"/>
          <w:szCs w:val="16"/>
        </w:rPr>
        <w:tab/>
        <w:t xml:space="preserve">Считан символ: </w:t>
      </w:r>
    </w:p>
    <w:p w14:paraId="27A380F2" w14:textId="77777777" w:rsidR="00C04BE6" w:rsidRPr="00C04BE6" w:rsidRDefault="00C04BE6" w:rsidP="00C04BE6">
      <w:pPr>
        <w:rPr>
          <w:sz w:val="16"/>
          <w:szCs w:val="16"/>
        </w:rPr>
      </w:pPr>
    </w:p>
    <w:p w14:paraId="46969C1B" w14:textId="77777777" w:rsidR="00C04BE6" w:rsidRPr="00C04BE6" w:rsidRDefault="00C04BE6" w:rsidP="00C04BE6">
      <w:pPr>
        <w:rPr>
          <w:sz w:val="16"/>
          <w:szCs w:val="16"/>
        </w:rPr>
      </w:pPr>
      <w:r w:rsidRPr="00C04BE6">
        <w:rPr>
          <w:sz w:val="16"/>
          <w:szCs w:val="16"/>
        </w:rPr>
        <w:tab/>
        <w:t>Считан символ: -</w:t>
      </w:r>
    </w:p>
    <w:p w14:paraId="1AEF89A2" w14:textId="77777777" w:rsidR="00C04BE6" w:rsidRPr="00C04BE6" w:rsidRDefault="00C04BE6" w:rsidP="00C04BE6">
      <w:pPr>
        <w:rPr>
          <w:sz w:val="16"/>
          <w:szCs w:val="16"/>
        </w:rPr>
      </w:pPr>
      <w:r w:rsidRPr="00C04BE6">
        <w:rPr>
          <w:sz w:val="16"/>
          <w:szCs w:val="16"/>
        </w:rPr>
        <w:tab/>
        <w:t>Считано число: -4.9550000</w:t>
      </w:r>
    </w:p>
    <w:p w14:paraId="727FCCD0" w14:textId="77777777" w:rsidR="00C04BE6" w:rsidRPr="00C04BE6" w:rsidRDefault="00C04BE6" w:rsidP="00C04BE6">
      <w:pPr>
        <w:rPr>
          <w:sz w:val="16"/>
          <w:szCs w:val="16"/>
        </w:rPr>
      </w:pP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  <w:t>В позиции [1, 1] записано число: -4.9550000</w:t>
      </w:r>
    </w:p>
    <w:p w14:paraId="2BE133E9" w14:textId="77777777" w:rsidR="00C04BE6" w:rsidRPr="00C04BE6" w:rsidRDefault="00C04BE6" w:rsidP="00C04BE6">
      <w:pPr>
        <w:rPr>
          <w:sz w:val="16"/>
          <w:szCs w:val="16"/>
        </w:rPr>
      </w:pPr>
      <w:r w:rsidRPr="00C04BE6">
        <w:rPr>
          <w:sz w:val="16"/>
          <w:szCs w:val="16"/>
        </w:rPr>
        <w:tab/>
        <w:t xml:space="preserve">Считан символ: </w:t>
      </w:r>
      <w:r w:rsidRPr="00C04BE6">
        <w:rPr>
          <w:sz w:val="16"/>
          <w:szCs w:val="16"/>
        </w:rPr>
        <w:tab/>
      </w:r>
    </w:p>
    <w:p w14:paraId="79913E4B" w14:textId="77777777" w:rsidR="00C04BE6" w:rsidRPr="00C04BE6" w:rsidRDefault="00C04BE6" w:rsidP="00C04BE6">
      <w:pPr>
        <w:rPr>
          <w:sz w:val="16"/>
          <w:szCs w:val="16"/>
        </w:rPr>
      </w:pPr>
      <w:r w:rsidRPr="00C04BE6">
        <w:rPr>
          <w:sz w:val="16"/>
          <w:szCs w:val="16"/>
        </w:rPr>
        <w:tab/>
        <w:t>Считан символ: 1</w:t>
      </w:r>
    </w:p>
    <w:p w14:paraId="540FBC7B" w14:textId="77777777" w:rsidR="00C04BE6" w:rsidRPr="00C04BE6" w:rsidRDefault="00C04BE6" w:rsidP="00C04BE6">
      <w:pPr>
        <w:rPr>
          <w:sz w:val="16"/>
          <w:szCs w:val="16"/>
        </w:rPr>
      </w:pPr>
      <w:r w:rsidRPr="00C04BE6">
        <w:rPr>
          <w:sz w:val="16"/>
          <w:szCs w:val="16"/>
        </w:rPr>
        <w:tab/>
        <w:t>Считано число: 19.0500000</w:t>
      </w:r>
    </w:p>
    <w:p w14:paraId="7ABE90A0" w14:textId="77777777" w:rsidR="00C04BE6" w:rsidRPr="00C04BE6" w:rsidRDefault="00C04BE6" w:rsidP="00C04BE6">
      <w:pPr>
        <w:rPr>
          <w:sz w:val="16"/>
          <w:szCs w:val="16"/>
        </w:rPr>
      </w:pP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  <w:t>В позиции [1, 2] записано число: 19.0500000</w:t>
      </w:r>
    </w:p>
    <w:p w14:paraId="26E6477E" w14:textId="77777777" w:rsidR="00C04BE6" w:rsidRPr="00C04BE6" w:rsidRDefault="00C04BE6" w:rsidP="00C04BE6">
      <w:pPr>
        <w:rPr>
          <w:sz w:val="16"/>
          <w:szCs w:val="16"/>
          <w:lang w:val="en-US"/>
        </w:rPr>
      </w:pPr>
      <w:r w:rsidRPr="00C04BE6">
        <w:rPr>
          <w:sz w:val="16"/>
          <w:szCs w:val="16"/>
        </w:rPr>
        <w:tab/>
      </w:r>
      <w:r w:rsidRPr="00C04BE6">
        <w:rPr>
          <w:sz w:val="16"/>
          <w:szCs w:val="16"/>
          <w:lang w:val="en-US"/>
        </w:rPr>
        <w:t>Считан символ:</w:t>
      </w:r>
    </w:p>
    <w:p w14:paraId="7F980ED1" w14:textId="31B44EB3" w:rsidR="00C04BE6" w:rsidRPr="00C04BE6" w:rsidRDefault="00C04BE6" w:rsidP="00C04BE6">
      <w:pPr>
        <w:jc w:val="center"/>
        <w:rPr>
          <w:b/>
          <w:bCs/>
          <w:sz w:val="16"/>
          <w:szCs w:val="16"/>
          <w:lang w:val="en-US"/>
        </w:rPr>
      </w:pPr>
      <w:r>
        <w:rPr>
          <w:b/>
          <w:bCs/>
          <w:sz w:val="16"/>
          <w:szCs w:val="16"/>
          <w:lang w:val="en-US"/>
        </w:rPr>
        <w:t>***</w:t>
      </w:r>
      <w:r w:rsidRPr="00C04BE6">
        <w:rPr>
          <w:b/>
          <w:bCs/>
          <w:sz w:val="16"/>
          <w:szCs w:val="16"/>
          <w:lang w:val="en-US"/>
        </w:rPr>
        <w:t>…</w:t>
      </w:r>
      <w:r>
        <w:rPr>
          <w:b/>
          <w:bCs/>
          <w:sz w:val="16"/>
          <w:szCs w:val="16"/>
          <w:lang w:val="en-US"/>
        </w:rPr>
        <w:t>***</w:t>
      </w:r>
    </w:p>
    <w:p w14:paraId="67A2FC87" w14:textId="77777777" w:rsidR="00C04BE6" w:rsidRPr="00C04BE6" w:rsidRDefault="00C04BE6" w:rsidP="00C04BE6">
      <w:pPr>
        <w:rPr>
          <w:sz w:val="16"/>
          <w:szCs w:val="16"/>
        </w:rPr>
      </w:pPr>
      <w:r w:rsidRPr="00C04BE6">
        <w:rPr>
          <w:sz w:val="16"/>
          <w:szCs w:val="16"/>
        </w:rPr>
        <w:t>Поиск точки №0:</w:t>
      </w:r>
    </w:p>
    <w:p w14:paraId="72BEC84B" w14:textId="77777777" w:rsidR="00C04BE6" w:rsidRPr="00C04BE6" w:rsidRDefault="00C04BE6" w:rsidP="00C04BE6">
      <w:pPr>
        <w:rPr>
          <w:sz w:val="16"/>
          <w:szCs w:val="16"/>
        </w:rPr>
      </w:pP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  <w:t>Проверка точки 0:</w:t>
      </w:r>
    </w:p>
    <w:p w14:paraId="1C16CBC0" w14:textId="77777777" w:rsidR="00C04BE6" w:rsidRPr="00C04BE6" w:rsidRDefault="00C04BE6" w:rsidP="00C04BE6">
      <w:pPr>
        <w:rPr>
          <w:sz w:val="16"/>
          <w:szCs w:val="16"/>
        </w:rPr>
      </w:pP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  <w:t>Проверка наличия точки 0 в фигуре:</w:t>
      </w:r>
    </w:p>
    <w:p w14:paraId="31934ACF" w14:textId="77777777" w:rsidR="00C04BE6" w:rsidRPr="00C04BE6" w:rsidRDefault="00C04BE6" w:rsidP="00C04BE6">
      <w:pPr>
        <w:rPr>
          <w:sz w:val="16"/>
          <w:szCs w:val="16"/>
        </w:rPr>
      </w:pP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  <w:t>Нет в фигуре.</w:t>
      </w:r>
    </w:p>
    <w:p w14:paraId="7AA9BAAB" w14:textId="77777777" w:rsidR="00C04BE6" w:rsidRPr="00C04BE6" w:rsidRDefault="00C04BE6" w:rsidP="00C04BE6">
      <w:pPr>
        <w:rPr>
          <w:sz w:val="16"/>
          <w:szCs w:val="16"/>
        </w:rPr>
      </w:pPr>
      <w:r w:rsidRPr="00C04BE6">
        <w:rPr>
          <w:sz w:val="16"/>
          <w:szCs w:val="16"/>
        </w:rPr>
        <w:tab/>
        <w:t>Точка 0 установлена как №0.</w:t>
      </w:r>
    </w:p>
    <w:p w14:paraId="5C6B194C" w14:textId="77777777" w:rsidR="00C04BE6" w:rsidRPr="00C04BE6" w:rsidRDefault="00C04BE6" w:rsidP="00C04BE6">
      <w:pPr>
        <w:rPr>
          <w:sz w:val="16"/>
          <w:szCs w:val="16"/>
        </w:rPr>
      </w:pPr>
      <w:r w:rsidRPr="00C04BE6">
        <w:rPr>
          <w:sz w:val="16"/>
          <w:szCs w:val="16"/>
        </w:rPr>
        <w:tab/>
        <w:t>Поиск точки №1:</w:t>
      </w:r>
    </w:p>
    <w:p w14:paraId="13B65719" w14:textId="77777777" w:rsidR="00C04BE6" w:rsidRPr="00C04BE6" w:rsidRDefault="00C04BE6" w:rsidP="00C04BE6">
      <w:pPr>
        <w:rPr>
          <w:sz w:val="16"/>
          <w:szCs w:val="16"/>
        </w:rPr>
      </w:pP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  <w:t>Проверка точки 0:</w:t>
      </w:r>
    </w:p>
    <w:p w14:paraId="55380F6E" w14:textId="77777777" w:rsidR="00C04BE6" w:rsidRPr="00C04BE6" w:rsidRDefault="00C04BE6" w:rsidP="00C04BE6">
      <w:pPr>
        <w:rPr>
          <w:sz w:val="16"/>
          <w:szCs w:val="16"/>
        </w:rPr>
      </w:pP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  <w:t>Проверка наличия точки 0 в фигуре:</w:t>
      </w:r>
    </w:p>
    <w:p w14:paraId="62B4D563" w14:textId="77777777" w:rsidR="00C04BE6" w:rsidRPr="00C04BE6" w:rsidRDefault="00C04BE6" w:rsidP="00C04BE6">
      <w:pPr>
        <w:rPr>
          <w:sz w:val="16"/>
          <w:szCs w:val="16"/>
        </w:rPr>
      </w:pP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  <w:t>Сравнение с 0:</w:t>
      </w:r>
    </w:p>
    <w:p w14:paraId="4E6B1C6B" w14:textId="77777777" w:rsidR="00C04BE6" w:rsidRPr="00C04BE6" w:rsidRDefault="00C04BE6" w:rsidP="00C04BE6">
      <w:pPr>
        <w:rPr>
          <w:sz w:val="16"/>
          <w:szCs w:val="16"/>
        </w:rPr>
      </w:pP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  <w:t>Есть в фигуре.</w:t>
      </w:r>
    </w:p>
    <w:p w14:paraId="7E2E0C75" w14:textId="77777777" w:rsidR="00C04BE6" w:rsidRPr="00C04BE6" w:rsidRDefault="00C04BE6" w:rsidP="00C04BE6">
      <w:pPr>
        <w:rPr>
          <w:sz w:val="16"/>
          <w:szCs w:val="16"/>
        </w:rPr>
      </w:pP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  <w:t>Проверка точки 1:</w:t>
      </w:r>
    </w:p>
    <w:p w14:paraId="47A0F1AB" w14:textId="77777777" w:rsidR="00C04BE6" w:rsidRPr="00C04BE6" w:rsidRDefault="00C04BE6" w:rsidP="00C04BE6">
      <w:pPr>
        <w:rPr>
          <w:sz w:val="16"/>
          <w:szCs w:val="16"/>
        </w:rPr>
      </w:pP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  <w:t>Проверка наличия точки 1 в фигуре:</w:t>
      </w:r>
    </w:p>
    <w:p w14:paraId="04640F0E" w14:textId="77777777" w:rsidR="00C04BE6" w:rsidRPr="00C04BE6" w:rsidRDefault="00C04BE6" w:rsidP="00C04BE6">
      <w:pPr>
        <w:rPr>
          <w:sz w:val="16"/>
          <w:szCs w:val="16"/>
        </w:rPr>
      </w:pP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  <w:t>Сравнение с 0:</w:t>
      </w:r>
    </w:p>
    <w:p w14:paraId="0DA24F13" w14:textId="77777777" w:rsidR="00C04BE6" w:rsidRPr="00C04BE6" w:rsidRDefault="00C04BE6" w:rsidP="00C04BE6">
      <w:pPr>
        <w:rPr>
          <w:sz w:val="16"/>
          <w:szCs w:val="16"/>
        </w:rPr>
      </w:pP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  <w:t>Нет в фигуре.</w:t>
      </w:r>
    </w:p>
    <w:p w14:paraId="26C04E37" w14:textId="77777777" w:rsidR="00C04BE6" w:rsidRPr="00C04BE6" w:rsidRDefault="00C04BE6" w:rsidP="00C04BE6">
      <w:pPr>
        <w:rPr>
          <w:sz w:val="16"/>
          <w:szCs w:val="16"/>
        </w:rPr>
      </w:pPr>
      <w:r w:rsidRPr="00C04BE6">
        <w:rPr>
          <w:sz w:val="16"/>
          <w:szCs w:val="16"/>
        </w:rPr>
        <w:tab/>
        <w:t>Точка 1 установлена как №1.</w:t>
      </w:r>
    </w:p>
    <w:p w14:paraId="3A85644E" w14:textId="77777777" w:rsidR="00C04BE6" w:rsidRPr="00C04BE6" w:rsidRDefault="00C04BE6" w:rsidP="00C04BE6">
      <w:pPr>
        <w:rPr>
          <w:sz w:val="16"/>
          <w:szCs w:val="16"/>
        </w:rPr>
      </w:pPr>
      <w:r w:rsidRPr="00C04BE6">
        <w:rPr>
          <w:sz w:val="16"/>
          <w:szCs w:val="16"/>
        </w:rPr>
        <w:tab/>
        <w:t>Поиск точки №2:</w:t>
      </w:r>
    </w:p>
    <w:p w14:paraId="2A65D363" w14:textId="77777777" w:rsidR="00C04BE6" w:rsidRPr="00C04BE6" w:rsidRDefault="00C04BE6" w:rsidP="00C04BE6">
      <w:pPr>
        <w:rPr>
          <w:sz w:val="16"/>
          <w:szCs w:val="16"/>
        </w:rPr>
      </w:pP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  <w:t>Проверка точки 0:</w:t>
      </w:r>
    </w:p>
    <w:p w14:paraId="1F6B48A5" w14:textId="77777777" w:rsidR="00C04BE6" w:rsidRPr="00C04BE6" w:rsidRDefault="00C04BE6" w:rsidP="00C04BE6">
      <w:pPr>
        <w:rPr>
          <w:sz w:val="16"/>
          <w:szCs w:val="16"/>
        </w:rPr>
      </w:pP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  <w:t>Проверка наличия точки 0 в фигуре:</w:t>
      </w:r>
    </w:p>
    <w:p w14:paraId="71CEA6F3" w14:textId="77777777" w:rsidR="00C04BE6" w:rsidRPr="00C04BE6" w:rsidRDefault="00C04BE6" w:rsidP="00C04BE6">
      <w:pPr>
        <w:rPr>
          <w:sz w:val="16"/>
          <w:szCs w:val="16"/>
        </w:rPr>
      </w:pP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  <w:t>Сравнение с 0:</w:t>
      </w:r>
    </w:p>
    <w:p w14:paraId="1FE79D48" w14:textId="77777777" w:rsidR="00C04BE6" w:rsidRPr="00C04BE6" w:rsidRDefault="00C04BE6" w:rsidP="00C04BE6">
      <w:pPr>
        <w:rPr>
          <w:sz w:val="16"/>
          <w:szCs w:val="16"/>
        </w:rPr>
      </w:pP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  <w:t>Есть в фигуре.</w:t>
      </w:r>
    </w:p>
    <w:p w14:paraId="1389A74E" w14:textId="77777777" w:rsidR="00C04BE6" w:rsidRPr="00C04BE6" w:rsidRDefault="00C04BE6" w:rsidP="00C04BE6">
      <w:pPr>
        <w:jc w:val="both"/>
        <w:rPr>
          <w:sz w:val="16"/>
          <w:szCs w:val="16"/>
        </w:rPr>
      </w:pP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  <w:t>Проверка точки 1:</w:t>
      </w:r>
    </w:p>
    <w:p w14:paraId="22E40E24" w14:textId="77777777" w:rsidR="00C04BE6" w:rsidRPr="00C04BE6" w:rsidRDefault="00C04BE6" w:rsidP="00C04BE6">
      <w:pPr>
        <w:rPr>
          <w:sz w:val="16"/>
          <w:szCs w:val="16"/>
        </w:rPr>
      </w:pP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  <w:t>Проверка наличия точки 1 в фигуре:</w:t>
      </w:r>
    </w:p>
    <w:p w14:paraId="21FF3467" w14:textId="77777777" w:rsidR="00C04BE6" w:rsidRPr="00C04BE6" w:rsidRDefault="00C04BE6" w:rsidP="00C04BE6">
      <w:pPr>
        <w:rPr>
          <w:sz w:val="16"/>
          <w:szCs w:val="16"/>
        </w:rPr>
      </w:pP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  <w:t>Сравнение с 0:</w:t>
      </w:r>
    </w:p>
    <w:p w14:paraId="568A052B" w14:textId="77777777" w:rsidR="00C04BE6" w:rsidRPr="00C04BE6" w:rsidRDefault="00C04BE6" w:rsidP="00C04BE6">
      <w:pPr>
        <w:rPr>
          <w:sz w:val="16"/>
          <w:szCs w:val="16"/>
        </w:rPr>
      </w:pP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  <w:t>Сравнение с 1:</w:t>
      </w:r>
    </w:p>
    <w:p w14:paraId="07F533D7" w14:textId="77777777" w:rsidR="00C04BE6" w:rsidRPr="00C04BE6" w:rsidRDefault="00C04BE6" w:rsidP="00C04BE6">
      <w:pPr>
        <w:rPr>
          <w:sz w:val="16"/>
          <w:szCs w:val="16"/>
        </w:rPr>
      </w:pP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  <w:t>Есть в фигуре.</w:t>
      </w:r>
    </w:p>
    <w:p w14:paraId="64D28430" w14:textId="77777777" w:rsidR="00C04BE6" w:rsidRPr="00C04BE6" w:rsidRDefault="00C04BE6" w:rsidP="00C04BE6">
      <w:pPr>
        <w:rPr>
          <w:sz w:val="16"/>
          <w:szCs w:val="16"/>
        </w:rPr>
      </w:pP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  <w:t>Проверка точки 2:</w:t>
      </w:r>
    </w:p>
    <w:p w14:paraId="7B261168" w14:textId="77777777" w:rsidR="00C04BE6" w:rsidRPr="00C04BE6" w:rsidRDefault="00C04BE6" w:rsidP="00C04BE6">
      <w:pPr>
        <w:rPr>
          <w:sz w:val="16"/>
          <w:szCs w:val="16"/>
        </w:rPr>
      </w:pP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  <w:t>Проверка наличия точки 2 в фигуре:</w:t>
      </w:r>
    </w:p>
    <w:p w14:paraId="7E76B92A" w14:textId="77777777" w:rsidR="00C04BE6" w:rsidRPr="00C04BE6" w:rsidRDefault="00C04BE6" w:rsidP="00C04BE6">
      <w:pPr>
        <w:rPr>
          <w:sz w:val="16"/>
          <w:szCs w:val="16"/>
        </w:rPr>
      </w:pP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  <w:t>Сравнение с 0:</w:t>
      </w:r>
    </w:p>
    <w:p w14:paraId="2BAA8029" w14:textId="77777777" w:rsidR="00C04BE6" w:rsidRPr="00C04BE6" w:rsidRDefault="00C04BE6" w:rsidP="00C04BE6">
      <w:pPr>
        <w:rPr>
          <w:sz w:val="16"/>
          <w:szCs w:val="16"/>
        </w:rPr>
      </w:pP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  <w:t>Сравнение с 1:</w:t>
      </w:r>
    </w:p>
    <w:p w14:paraId="47038122" w14:textId="77777777" w:rsidR="00C04BE6" w:rsidRPr="00C04BE6" w:rsidRDefault="00C04BE6" w:rsidP="00C04BE6">
      <w:pPr>
        <w:rPr>
          <w:sz w:val="16"/>
          <w:szCs w:val="16"/>
        </w:rPr>
      </w:pP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  <w:t>Нет в фигуре.</w:t>
      </w:r>
    </w:p>
    <w:p w14:paraId="6C7DBFD4" w14:textId="77777777" w:rsidR="00C04BE6" w:rsidRPr="00C04BE6" w:rsidRDefault="00C04BE6" w:rsidP="00C04BE6">
      <w:pPr>
        <w:rPr>
          <w:sz w:val="16"/>
          <w:szCs w:val="16"/>
        </w:rPr>
      </w:pP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  <w:t>Отрезок с координатами точки 1 (-1.9980000, 14.7860000) и точки 2 (-11.3810000, 14.5930000) преобразован в вектор {-9.3830000, -0.1930000}</w:t>
      </w:r>
    </w:p>
    <w:p w14:paraId="2F3516FC" w14:textId="77777777" w:rsidR="00C04BE6" w:rsidRPr="00C04BE6" w:rsidRDefault="00C04BE6" w:rsidP="00C04BE6">
      <w:pPr>
        <w:rPr>
          <w:sz w:val="16"/>
          <w:szCs w:val="16"/>
        </w:rPr>
      </w:pP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  <w:t>Длина вектора {-9.3830000, -0.1930000} = 9.3849847</w:t>
      </w:r>
    </w:p>
    <w:p w14:paraId="22BF9BD6" w14:textId="77777777" w:rsidR="00C04BE6" w:rsidRPr="00C04BE6" w:rsidRDefault="00C04BE6" w:rsidP="00C04BE6">
      <w:pPr>
        <w:rPr>
          <w:sz w:val="16"/>
          <w:szCs w:val="16"/>
        </w:rPr>
      </w:pP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  <w:t>Отрезок с координатами точки 1 (-4.9550000, 19.0500000) и точки 2 (-11.3810000, 14.5930000) преобразован в вектор {-6.4260000, -4.4570000}</w:t>
      </w:r>
    </w:p>
    <w:p w14:paraId="2BCA35DD" w14:textId="77777777" w:rsidR="00C04BE6" w:rsidRPr="00C04BE6" w:rsidRDefault="00C04BE6" w:rsidP="00C04BE6">
      <w:pPr>
        <w:rPr>
          <w:sz w:val="16"/>
          <w:szCs w:val="16"/>
        </w:rPr>
      </w:pP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  <w:t>Длина вектора {-6.4260000, -4.4570000} = 7.8203788</w:t>
      </w:r>
    </w:p>
    <w:p w14:paraId="07811FF4" w14:textId="77777777" w:rsidR="00C04BE6" w:rsidRPr="00C04BE6" w:rsidRDefault="00C04BE6" w:rsidP="00C04BE6">
      <w:pPr>
        <w:rPr>
          <w:sz w:val="16"/>
          <w:szCs w:val="16"/>
        </w:rPr>
      </w:pP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  <w:t>Отрезок с координатами точки 1 (-1.9980000, 14.7860000) и точки 2 (-4.9550000, 19.0500000) преобразован в вектор {-2.9570000, 4.2640000}</w:t>
      </w:r>
    </w:p>
    <w:p w14:paraId="67A896DF" w14:textId="60F0A56E" w:rsidR="00C04BE6" w:rsidRPr="00C04BE6" w:rsidRDefault="00C04BE6" w:rsidP="00C04BE6">
      <w:pPr>
        <w:rPr>
          <w:sz w:val="16"/>
          <w:szCs w:val="16"/>
        </w:rPr>
      </w:pP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  <w:t>Длина вектора {-2.9570000, 4.2640000} = 5.1889830</w:t>
      </w:r>
    </w:p>
    <w:p w14:paraId="1A8C5A9B" w14:textId="77777777" w:rsidR="00C04BE6" w:rsidRDefault="00C04BE6" w:rsidP="00C04BE6">
      <w:pPr>
        <w:jc w:val="center"/>
        <w:rPr>
          <w:sz w:val="16"/>
          <w:szCs w:val="16"/>
          <w:lang w:val="en-US"/>
        </w:rPr>
      </w:pPr>
    </w:p>
    <w:p w14:paraId="157CBE0F" w14:textId="77777777" w:rsidR="00C04BE6" w:rsidRPr="00C04BE6" w:rsidRDefault="00C04BE6" w:rsidP="00C04BE6">
      <w:pPr>
        <w:jc w:val="center"/>
        <w:rPr>
          <w:b/>
          <w:bCs/>
          <w:sz w:val="16"/>
          <w:szCs w:val="16"/>
          <w:lang w:val="en-US"/>
        </w:rPr>
      </w:pPr>
      <w:r>
        <w:rPr>
          <w:b/>
          <w:bCs/>
          <w:sz w:val="16"/>
          <w:szCs w:val="16"/>
          <w:lang w:val="en-US"/>
        </w:rPr>
        <w:t>***</w:t>
      </w:r>
      <w:r w:rsidRPr="00C04BE6">
        <w:rPr>
          <w:b/>
          <w:bCs/>
          <w:sz w:val="16"/>
          <w:szCs w:val="16"/>
          <w:lang w:val="en-US"/>
        </w:rPr>
        <w:t>…</w:t>
      </w:r>
      <w:r>
        <w:rPr>
          <w:b/>
          <w:bCs/>
          <w:sz w:val="16"/>
          <w:szCs w:val="16"/>
          <w:lang w:val="en-US"/>
        </w:rPr>
        <w:t>***</w:t>
      </w:r>
    </w:p>
    <w:p w14:paraId="61BB8284" w14:textId="77777777" w:rsidR="00C04BE6" w:rsidRDefault="00C04BE6" w:rsidP="00C04BE6">
      <w:pPr>
        <w:jc w:val="center"/>
        <w:rPr>
          <w:sz w:val="16"/>
          <w:szCs w:val="16"/>
          <w:lang w:val="en-US"/>
        </w:rPr>
      </w:pPr>
    </w:p>
    <w:p w14:paraId="38985CFE" w14:textId="77777777" w:rsidR="00C04BE6" w:rsidRPr="00C04BE6" w:rsidRDefault="00C04BE6" w:rsidP="00C04BE6">
      <w:pPr>
        <w:jc w:val="both"/>
        <w:rPr>
          <w:sz w:val="16"/>
          <w:szCs w:val="16"/>
        </w:rPr>
      </w:pPr>
      <w:r w:rsidRPr="00C04BE6">
        <w:rPr>
          <w:sz w:val="16"/>
          <w:szCs w:val="16"/>
        </w:rPr>
        <w:t>Вывод пользователю: Максимум: Вывод пользователю: 0. Поиск фигуры:</w:t>
      </w:r>
    </w:p>
    <w:p w14:paraId="48344B3F" w14:textId="77777777" w:rsidR="00C04BE6" w:rsidRPr="00C04BE6" w:rsidRDefault="00C04BE6" w:rsidP="00C04BE6">
      <w:pPr>
        <w:jc w:val="both"/>
        <w:rPr>
          <w:sz w:val="16"/>
          <w:szCs w:val="16"/>
        </w:rPr>
      </w:pPr>
      <w:r w:rsidRPr="00C04BE6">
        <w:rPr>
          <w:sz w:val="16"/>
          <w:szCs w:val="16"/>
        </w:rPr>
        <w:t xml:space="preserve">Вывод пользователю: </w:t>
      </w:r>
      <w:r w:rsidRPr="00C04BE6">
        <w:rPr>
          <w:sz w:val="16"/>
          <w:szCs w:val="16"/>
        </w:rPr>
        <w:tab/>
        <w:t>Фигура и точки, которые она содержит №Вывод пользователю: 0:</w:t>
      </w:r>
    </w:p>
    <w:p w14:paraId="19379AF6" w14:textId="77777777" w:rsidR="00C04BE6" w:rsidRPr="00C04BE6" w:rsidRDefault="00C04BE6" w:rsidP="00C04BE6">
      <w:pPr>
        <w:jc w:val="both"/>
        <w:rPr>
          <w:sz w:val="16"/>
          <w:szCs w:val="16"/>
        </w:rPr>
      </w:pPr>
      <w:r w:rsidRPr="00C04BE6">
        <w:rPr>
          <w:sz w:val="16"/>
          <w:szCs w:val="16"/>
        </w:rPr>
        <w:t>Вывод пользователю: Найдена фигура:</w:t>
      </w:r>
    </w:p>
    <w:p w14:paraId="05409880" w14:textId="77777777" w:rsidR="00C04BE6" w:rsidRPr="00C04BE6" w:rsidRDefault="00C04BE6" w:rsidP="00C04BE6">
      <w:pPr>
        <w:jc w:val="both"/>
        <w:rPr>
          <w:sz w:val="16"/>
          <w:szCs w:val="16"/>
        </w:rPr>
      </w:pPr>
      <w:r w:rsidRPr="00C04BE6">
        <w:rPr>
          <w:sz w:val="16"/>
          <w:szCs w:val="16"/>
        </w:rPr>
        <w:t xml:space="preserve">Вывод пользователю: </w:t>
      </w:r>
      <w:r w:rsidRPr="00C04BE6">
        <w:rPr>
          <w:sz w:val="16"/>
          <w:szCs w:val="16"/>
        </w:rPr>
        <w:tab/>
        <w:t xml:space="preserve"> Точка №Вывод пользователю: 13: Вывод пользователю: (-18.5070000, 14.4230000)</w:t>
      </w:r>
    </w:p>
    <w:p w14:paraId="1A2724C5" w14:textId="77777777" w:rsidR="00C04BE6" w:rsidRPr="00C04BE6" w:rsidRDefault="00C04BE6" w:rsidP="00C04BE6">
      <w:pPr>
        <w:jc w:val="both"/>
        <w:rPr>
          <w:sz w:val="16"/>
          <w:szCs w:val="16"/>
        </w:rPr>
      </w:pPr>
      <w:r w:rsidRPr="00C04BE6">
        <w:rPr>
          <w:sz w:val="16"/>
          <w:szCs w:val="16"/>
        </w:rPr>
        <w:t xml:space="preserve">Вывод пользователю: </w:t>
      </w:r>
      <w:r w:rsidRPr="00C04BE6">
        <w:rPr>
          <w:sz w:val="16"/>
          <w:szCs w:val="16"/>
        </w:rPr>
        <w:tab/>
        <w:t xml:space="preserve"> Точка №Вывод пользователю: 3: Вывод пользователю: (-8.4250000, 10.3300000)</w:t>
      </w:r>
    </w:p>
    <w:p w14:paraId="6ABA4ADE" w14:textId="77777777" w:rsidR="00C04BE6" w:rsidRPr="00C04BE6" w:rsidRDefault="00C04BE6" w:rsidP="00C04BE6">
      <w:pPr>
        <w:jc w:val="both"/>
        <w:rPr>
          <w:sz w:val="16"/>
          <w:szCs w:val="16"/>
        </w:rPr>
      </w:pPr>
      <w:r w:rsidRPr="00C04BE6">
        <w:rPr>
          <w:sz w:val="16"/>
          <w:szCs w:val="16"/>
        </w:rPr>
        <w:t xml:space="preserve">Вывод пользователю: </w:t>
      </w:r>
      <w:r w:rsidRPr="00C04BE6">
        <w:rPr>
          <w:sz w:val="16"/>
          <w:szCs w:val="16"/>
        </w:rPr>
        <w:tab/>
        <w:t xml:space="preserve"> Точка №Вывод пользователю: 2: Вывод пользователю: (-11.3810000, 14.5930000)</w:t>
      </w:r>
    </w:p>
    <w:p w14:paraId="07D7146C" w14:textId="77777777" w:rsidR="00C04BE6" w:rsidRPr="00C04BE6" w:rsidRDefault="00C04BE6" w:rsidP="00C04BE6">
      <w:pPr>
        <w:jc w:val="both"/>
        <w:rPr>
          <w:sz w:val="16"/>
          <w:szCs w:val="16"/>
        </w:rPr>
      </w:pPr>
      <w:r w:rsidRPr="00C04BE6">
        <w:rPr>
          <w:sz w:val="16"/>
          <w:szCs w:val="16"/>
        </w:rPr>
        <w:t xml:space="preserve">Вывод пользователю: </w:t>
      </w:r>
      <w:r w:rsidRPr="00C04BE6">
        <w:rPr>
          <w:sz w:val="16"/>
          <w:szCs w:val="16"/>
        </w:rPr>
        <w:tab/>
        <w:t xml:space="preserve"> Точка №Вывод пользователю: 1: Вывод пользователю: (-4.9550000, 19.0500000)</w:t>
      </w:r>
    </w:p>
    <w:p w14:paraId="61372AAE" w14:textId="77777777" w:rsidR="00C04BE6" w:rsidRPr="00C04BE6" w:rsidRDefault="00C04BE6" w:rsidP="00C04BE6">
      <w:pPr>
        <w:jc w:val="both"/>
        <w:rPr>
          <w:sz w:val="16"/>
          <w:szCs w:val="16"/>
        </w:rPr>
      </w:pPr>
      <w:r w:rsidRPr="00C04BE6">
        <w:rPr>
          <w:sz w:val="16"/>
          <w:szCs w:val="16"/>
        </w:rPr>
        <w:t xml:space="preserve">Вывод пользователю: </w:t>
      </w:r>
      <w:r w:rsidRPr="00C04BE6">
        <w:rPr>
          <w:sz w:val="16"/>
          <w:szCs w:val="16"/>
        </w:rPr>
        <w:tab/>
        <w:t xml:space="preserve"> Точка №Вывод пользователю: 0: Вывод пользователю: (-1.9980000, 14.7860000)</w:t>
      </w:r>
    </w:p>
    <w:p w14:paraId="1C6D3EF0" w14:textId="77777777" w:rsidR="00C04BE6" w:rsidRPr="00C04BE6" w:rsidRDefault="00C04BE6" w:rsidP="00C04BE6">
      <w:pPr>
        <w:jc w:val="both"/>
        <w:rPr>
          <w:sz w:val="16"/>
          <w:szCs w:val="16"/>
        </w:rPr>
      </w:pPr>
      <w:r w:rsidRPr="00C04BE6">
        <w:rPr>
          <w:sz w:val="16"/>
          <w:szCs w:val="16"/>
        </w:rPr>
        <w:t xml:space="preserve">Вывод пользователю: </w:t>
      </w:r>
      <w:r w:rsidRPr="00C04BE6">
        <w:rPr>
          <w:sz w:val="16"/>
          <w:szCs w:val="16"/>
        </w:rPr>
        <w:tab/>
        <w:t xml:space="preserve"> Точка №Вывод пользователю: 24: Вывод пользователю: (-2.2970000, 25.6630000)</w:t>
      </w:r>
    </w:p>
    <w:p w14:paraId="26143BFB" w14:textId="77777777" w:rsidR="00C04BE6" w:rsidRPr="00C04BE6" w:rsidRDefault="00C04BE6" w:rsidP="00C04BE6">
      <w:pPr>
        <w:jc w:val="both"/>
        <w:rPr>
          <w:sz w:val="16"/>
          <w:szCs w:val="16"/>
        </w:rPr>
      </w:pPr>
      <w:r w:rsidRPr="00C04BE6">
        <w:rPr>
          <w:sz w:val="16"/>
          <w:szCs w:val="16"/>
        </w:rPr>
        <w:t xml:space="preserve">Вывод пользователю: </w:t>
      </w:r>
      <w:r w:rsidRPr="00C04BE6">
        <w:rPr>
          <w:sz w:val="16"/>
          <w:szCs w:val="16"/>
        </w:rPr>
        <w:tab/>
        <w:t xml:space="preserve"> Точка №Вывод пользователю: 23: Вывод пользователю: (-12.3780000, 29.7560000)</w:t>
      </w:r>
    </w:p>
    <w:p w14:paraId="714DC7E6" w14:textId="77777777" w:rsidR="00C04BE6" w:rsidRPr="00C04BE6" w:rsidRDefault="00C04BE6" w:rsidP="00C04BE6">
      <w:pPr>
        <w:jc w:val="both"/>
        <w:rPr>
          <w:sz w:val="16"/>
          <w:szCs w:val="16"/>
        </w:rPr>
      </w:pPr>
      <w:r w:rsidRPr="00C04BE6">
        <w:rPr>
          <w:sz w:val="16"/>
          <w:szCs w:val="16"/>
        </w:rPr>
        <w:t xml:space="preserve">Вывод пользователю: </w:t>
      </w:r>
      <w:r w:rsidRPr="00C04BE6">
        <w:rPr>
          <w:sz w:val="16"/>
          <w:szCs w:val="16"/>
        </w:rPr>
        <w:tab/>
        <w:t xml:space="preserve"> Точка №Вывод пользователю: 22: Вывод пользователю: (-9.4220000, 25.4920000)</w:t>
      </w:r>
    </w:p>
    <w:p w14:paraId="4FFAB9D7" w14:textId="77777777" w:rsidR="00C04BE6" w:rsidRPr="00C04BE6" w:rsidRDefault="00C04BE6" w:rsidP="00C04BE6">
      <w:pPr>
        <w:jc w:val="both"/>
        <w:rPr>
          <w:sz w:val="16"/>
          <w:szCs w:val="16"/>
        </w:rPr>
      </w:pPr>
      <w:r w:rsidRPr="00C04BE6">
        <w:rPr>
          <w:sz w:val="16"/>
          <w:szCs w:val="16"/>
        </w:rPr>
        <w:lastRenderedPageBreak/>
        <w:t xml:space="preserve">Вывод пользователю: </w:t>
      </w:r>
      <w:r w:rsidRPr="00C04BE6">
        <w:rPr>
          <w:sz w:val="16"/>
          <w:szCs w:val="16"/>
        </w:rPr>
        <w:tab/>
        <w:t xml:space="preserve"> Точка №Вывод пользователю: 21: Вывод пользователю: (-15.8490000, 21.0360000)</w:t>
      </w:r>
    </w:p>
    <w:p w14:paraId="60B84D89" w14:textId="77777777" w:rsidR="00C04BE6" w:rsidRPr="00C04BE6" w:rsidRDefault="00C04BE6" w:rsidP="00C04BE6">
      <w:pPr>
        <w:jc w:val="both"/>
        <w:rPr>
          <w:sz w:val="16"/>
          <w:szCs w:val="16"/>
        </w:rPr>
      </w:pPr>
      <w:r w:rsidRPr="00C04BE6">
        <w:rPr>
          <w:sz w:val="16"/>
          <w:szCs w:val="16"/>
        </w:rPr>
        <w:t xml:space="preserve">Вывод пользователю: </w:t>
      </w:r>
      <w:r w:rsidRPr="00C04BE6">
        <w:rPr>
          <w:sz w:val="16"/>
          <w:szCs w:val="16"/>
        </w:rPr>
        <w:tab/>
        <w:t xml:space="preserve"> Точка №Вывод пользователю: 20: Вывод пользователю: (-18.8050000, 25.2990000)</w:t>
      </w:r>
    </w:p>
    <w:p w14:paraId="19837835" w14:textId="77777777" w:rsidR="00C04BE6" w:rsidRPr="00C04BE6" w:rsidRDefault="00C04BE6" w:rsidP="00C04BE6">
      <w:pPr>
        <w:jc w:val="both"/>
        <w:rPr>
          <w:sz w:val="16"/>
          <w:szCs w:val="16"/>
        </w:rPr>
      </w:pPr>
      <w:r w:rsidRPr="00C04BE6">
        <w:rPr>
          <w:sz w:val="16"/>
          <w:szCs w:val="16"/>
        </w:rPr>
        <w:t xml:space="preserve">Вывод пользователю: </w:t>
      </w:r>
      <w:r w:rsidRPr="00C04BE6">
        <w:rPr>
          <w:sz w:val="16"/>
          <w:szCs w:val="16"/>
        </w:rPr>
        <w:tab/>
        <w:t>Содержит: Вывод пользователю: 0 точек.</w:t>
      </w:r>
    </w:p>
    <w:p w14:paraId="63A75142" w14:textId="77777777" w:rsidR="00C04BE6" w:rsidRPr="00C04BE6" w:rsidRDefault="00C04BE6" w:rsidP="00C04BE6">
      <w:pPr>
        <w:jc w:val="both"/>
        <w:rPr>
          <w:sz w:val="16"/>
          <w:szCs w:val="16"/>
        </w:rPr>
      </w:pP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  <w:t>Проверка наличия точки 0 в фигуре:</w:t>
      </w:r>
    </w:p>
    <w:p w14:paraId="24E5402C" w14:textId="77777777" w:rsidR="00C04BE6" w:rsidRPr="00C04BE6" w:rsidRDefault="00C04BE6" w:rsidP="00C04BE6">
      <w:pPr>
        <w:jc w:val="both"/>
        <w:rPr>
          <w:sz w:val="16"/>
          <w:szCs w:val="16"/>
        </w:rPr>
      </w:pP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  <w:t>Сравнение с 13:</w:t>
      </w:r>
    </w:p>
    <w:p w14:paraId="09DBA0BE" w14:textId="77777777" w:rsidR="00C04BE6" w:rsidRPr="00C04BE6" w:rsidRDefault="00C04BE6" w:rsidP="00C04BE6">
      <w:pPr>
        <w:jc w:val="both"/>
        <w:rPr>
          <w:sz w:val="16"/>
          <w:szCs w:val="16"/>
        </w:rPr>
      </w:pP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  <w:t>Сравнение с 3:</w:t>
      </w:r>
    </w:p>
    <w:p w14:paraId="49B25ACF" w14:textId="77777777" w:rsidR="00C04BE6" w:rsidRPr="00C04BE6" w:rsidRDefault="00C04BE6" w:rsidP="00C04BE6">
      <w:pPr>
        <w:jc w:val="both"/>
        <w:rPr>
          <w:sz w:val="16"/>
          <w:szCs w:val="16"/>
        </w:rPr>
      </w:pP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  <w:t>Сравнение с 2:</w:t>
      </w:r>
    </w:p>
    <w:p w14:paraId="5A52A378" w14:textId="77777777" w:rsidR="00C04BE6" w:rsidRPr="00C04BE6" w:rsidRDefault="00C04BE6" w:rsidP="00C04BE6">
      <w:pPr>
        <w:jc w:val="both"/>
        <w:rPr>
          <w:sz w:val="16"/>
          <w:szCs w:val="16"/>
        </w:rPr>
      </w:pP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  <w:t>Сравнение с 1:</w:t>
      </w:r>
    </w:p>
    <w:p w14:paraId="2F561E7E" w14:textId="77777777" w:rsidR="00C04BE6" w:rsidRPr="00C04BE6" w:rsidRDefault="00C04BE6" w:rsidP="00C04BE6">
      <w:pPr>
        <w:jc w:val="both"/>
        <w:rPr>
          <w:sz w:val="16"/>
          <w:szCs w:val="16"/>
        </w:rPr>
      </w:pP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  <w:t>Сравнение с 0:</w:t>
      </w:r>
    </w:p>
    <w:p w14:paraId="15DC90D5" w14:textId="77777777" w:rsidR="00C04BE6" w:rsidRPr="00C04BE6" w:rsidRDefault="00C04BE6" w:rsidP="00C04BE6">
      <w:pPr>
        <w:jc w:val="both"/>
        <w:rPr>
          <w:sz w:val="16"/>
          <w:szCs w:val="16"/>
        </w:rPr>
      </w:pP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  <w:t>Есть в фигуре.</w:t>
      </w:r>
    </w:p>
    <w:p w14:paraId="49ACF2AD" w14:textId="77777777" w:rsidR="00C04BE6" w:rsidRPr="00C04BE6" w:rsidRDefault="00C04BE6" w:rsidP="00C04BE6">
      <w:pPr>
        <w:jc w:val="both"/>
        <w:rPr>
          <w:sz w:val="16"/>
          <w:szCs w:val="16"/>
        </w:rPr>
      </w:pP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  <w:t>Проверка наличия точки 1 в фигуре:</w:t>
      </w:r>
    </w:p>
    <w:p w14:paraId="0AE6B2A3" w14:textId="77777777" w:rsidR="00C04BE6" w:rsidRPr="00C04BE6" w:rsidRDefault="00C04BE6" w:rsidP="00C04BE6">
      <w:pPr>
        <w:jc w:val="both"/>
        <w:rPr>
          <w:sz w:val="16"/>
          <w:szCs w:val="16"/>
        </w:rPr>
      </w:pP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  <w:t>Сравнение с 13:</w:t>
      </w:r>
    </w:p>
    <w:p w14:paraId="4F5FDE3F" w14:textId="77777777" w:rsidR="00C04BE6" w:rsidRPr="00C04BE6" w:rsidRDefault="00C04BE6" w:rsidP="00C04BE6">
      <w:pPr>
        <w:jc w:val="both"/>
        <w:rPr>
          <w:sz w:val="16"/>
          <w:szCs w:val="16"/>
        </w:rPr>
      </w:pP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  <w:t>Сравнение с 3:</w:t>
      </w:r>
    </w:p>
    <w:p w14:paraId="2BDDF838" w14:textId="77777777" w:rsidR="00C04BE6" w:rsidRPr="00C04BE6" w:rsidRDefault="00C04BE6" w:rsidP="00C04BE6">
      <w:pPr>
        <w:jc w:val="both"/>
        <w:rPr>
          <w:sz w:val="16"/>
          <w:szCs w:val="16"/>
        </w:rPr>
      </w:pP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  <w:t>Сравнение с 2:</w:t>
      </w:r>
    </w:p>
    <w:p w14:paraId="7D88544E" w14:textId="77777777" w:rsidR="00C04BE6" w:rsidRPr="00C04BE6" w:rsidRDefault="00C04BE6" w:rsidP="00C04BE6">
      <w:pPr>
        <w:jc w:val="both"/>
        <w:rPr>
          <w:sz w:val="16"/>
          <w:szCs w:val="16"/>
        </w:rPr>
      </w:pP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  <w:t>Сравнение с 1:</w:t>
      </w:r>
    </w:p>
    <w:p w14:paraId="6FDBDCB6" w14:textId="77777777" w:rsidR="00C04BE6" w:rsidRDefault="00C04BE6" w:rsidP="00C04BE6">
      <w:pPr>
        <w:jc w:val="both"/>
        <w:rPr>
          <w:sz w:val="16"/>
          <w:szCs w:val="16"/>
        </w:rPr>
      </w:pP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  <w:t>Есть в фигуре.</w:t>
      </w:r>
    </w:p>
    <w:p w14:paraId="6F38A8BD" w14:textId="213B0281" w:rsidR="00C04BE6" w:rsidRPr="00C04BE6" w:rsidRDefault="00C04BE6" w:rsidP="00C04BE6">
      <w:pPr>
        <w:jc w:val="center"/>
        <w:rPr>
          <w:sz w:val="16"/>
          <w:szCs w:val="16"/>
        </w:rPr>
      </w:pPr>
      <w:r>
        <w:rPr>
          <w:b/>
          <w:bCs/>
          <w:sz w:val="16"/>
          <w:szCs w:val="16"/>
          <w:lang w:val="en-US"/>
        </w:rPr>
        <w:t>***</w:t>
      </w:r>
      <w:r w:rsidRPr="00C04BE6">
        <w:rPr>
          <w:b/>
          <w:bCs/>
          <w:sz w:val="16"/>
          <w:szCs w:val="16"/>
          <w:lang w:val="en-US"/>
        </w:rPr>
        <w:t>…</w:t>
      </w:r>
      <w:r>
        <w:rPr>
          <w:b/>
          <w:bCs/>
          <w:sz w:val="16"/>
          <w:szCs w:val="16"/>
          <w:lang w:val="en-US"/>
        </w:rPr>
        <w:t>***</w:t>
      </w:r>
    </w:p>
    <w:p w14:paraId="6BAE57A3" w14:textId="77777777" w:rsidR="00C04BE6" w:rsidRPr="00C04BE6" w:rsidRDefault="00C04BE6" w:rsidP="00C04BE6">
      <w:pPr>
        <w:jc w:val="both"/>
        <w:rPr>
          <w:sz w:val="16"/>
          <w:szCs w:val="16"/>
        </w:rPr>
      </w:pP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  <w:t>Проверка принадлежности точки (-9.2000000, -21.0000000) фигуре: (-18.5070000, 14.4230000) (-8.4250000, 10.3300000) (-18.8050000, 25.2990000):</w:t>
      </w:r>
    </w:p>
    <w:p w14:paraId="1A650785" w14:textId="77777777" w:rsidR="00C04BE6" w:rsidRPr="00C04BE6" w:rsidRDefault="00C04BE6" w:rsidP="00C04BE6">
      <w:pPr>
        <w:jc w:val="both"/>
        <w:rPr>
          <w:sz w:val="16"/>
          <w:szCs w:val="16"/>
        </w:rPr>
      </w:pP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  <w:t xml:space="preserve">Точка с </w:t>
      </w:r>
      <w:r w:rsidRPr="00C04BE6">
        <w:rPr>
          <w:sz w:val="16"/>
          <w:szCs w:val="16"/>
          <w:lang w:val="en-US"/>
        </w:rPr>
        <w:t>X</w:t>
      </w:r>
      <w:r w:rsidRPr="00C04BE6">
        <w:rPr>
          <w:sz w:val="16"/>
          <w:szCs w:val="16"/>
        </w:rPr>
        <w:t xml:space="preserve"> координатой -9.2000000 между </w:t>
      </w:r>
      <w:r w:rsidRPr="00C04BE6">
        <w:rPr>
          <w:sz w:val="16"/>
          <w:szCs w:val="16"/>
          <w:lang w:val="en-US"/>
        </w:rPr>
        <w:t>X</w:t>
      </w:r>
      <w:r w:rsidRPr="00C04BE6">
        <w:rPr>
          <w:sz w:val="16"/>
          <w:szCs w:val="16"/>
        </w:rPr>
        <w:t xml:space="preserve"> координатами прямой (-18.5070000, 14.4230000) (-8.4250000, 10.3300000) находится.</w:t>
      </w:r>
    </w:p>
    <w:p w14:paraId="30DE442C" w14:textId="77777777" w:rsidR="00C04BE6" w:rsidRPr="00C04BE6" w:rsidRDefault="00C04BE6" w:rsidP="00C04BE6">
      <w:pPr>
        <w:jc w:val="both"/>
        <w:rPr>
          <w:sz w:val="16"/>
          <w:szCs w:val="16"/>
        </w:rPr>
      </w:pP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  <w:t xml:space="preserve">Точка с </w:t>
      </w:r>
      <w:r w:rsidRPr="00C04BE6">
        <w:rPr>
          <w:sz w:val="16"/>
          <w:szCs w:val="16"/>
          <w:lang w:val="en-US"/>
        </w:rPr>
        <w:t>X</w:t>
      </w:r>
      <w:r w:rsidRPr="00C04BE6">
        <w:rPr>
          <w:sz w:val="16"/>
          <w:szCs w:val="16"/>
        </w:rPr>
        <w:t xml:space="preserve"> координатой -9.2000000 между </w:t>
      </w:r>
      <w:r w:rsidRPr="00C04BE6">
        <w:rPr>
          <w:sz w:val="16"/>
          <w:szCs w:val="16"/>
          <w:lang w:val="en-US"/>
        </w:rPr>
        <w:t>X</w:t>
      </w:r>
      <w:r w:rsidRPr="00C04BE6">
        <w:rPr>
          <w:sz w:val="16"/>
          <w:szCs w:val="16"/>
        </w:rPr>
        <w:t xml:space="preserve"> координатами прямой (-8.4250000, 10.3300000) (-18.8050000, 25.2990000) находится.</w:t>
      </w:r>
    </w:p>
    <w:p w14:paraId="59EA1111" w14:textId="77777777" w:rsidR="00C04BE6" w:rsidRPr="00C04BE6" w:rsidRDefault="00C04BE6" w:rsidP="00C04BE6">
      <w:pPr>
        <w:jc w:val="both"/>
        <w:rPr>
          <w:sz w:val="16"/>
          <w:szCs w:val="16"/>
        </w:rPr>
      </w:pP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  <w:t xml:space="preserve">Значение </w:t>
      </w:r>
      <w:r w:rsidRPr="00C04BE6">
        <w:rPr>
          <w:sz w:val="16"/>
          <w:szCs w:val="16"/>
          <w:lang w:val="en-US"/>
        </w:rPr>
        <w:t>Y</w:t>
      </w:r>
      <w:r w:rsidRPr="00C04BE6">
        <w:rPr>
          <w:sz w:val="16"/>
          <w:szCs w:val="16"/>
        </w:rPr>
        <w:t xml:space="preserve"> для прямой (-18.5070000, 14.4230000) (-8.4250000, 10.3300000) на координате оси </w:t>
      </w:r>
      <w:r w:rsidRPr="00C04BE6">
        <w:rPr>
          <w:sz w:val="16"/>
          <w:szCs w:val="16"/>
          <w:lang w:val="en-US"/>
        </w:rPr>
        <w:t>X</w:t>
      </w:r>
      <w:r w:rsidRPr="00C04BE6">
        <w:rPr>
          <w:sz w:val="16"/>
          <w:szCs w:val="16"/>
        </w:rPr>
        <w:t xml:space="preserve"> = -9.2000000:  10.6446276</w:t>
      </w:r>
    </w:p>
    <w:p w14:paraId="039DA527" w14:textId="77777777" w:rsidR="00C04BE6" w:rsidRPr="00C04BE6" w:rsidRDefault="00C04BE6" w:rsidP="00C04BE6">
      <w:pPr>
        <w:jc w:val="both"/>
        <w:rPr>
          <w:sz w:val="16"/>
          <w:szCs w:val="16"/>
        </w:rPr>
      </w:pP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  <w:t xml:space="preserve">Значение </w:t>
      </w:r>
      <w:r w:rsidRPr="00C04BE6">
        <w:rPr>
          <w:sz w:val="16"/>
          <w:szCs w:val="16"/>
          <w:lang w:val="en-US"/>
        </w:rPr>
        <w:t>Y</w:t>
      </w:r>
      <w:r w:rsidRPr="00C04BE6">
        <w:rPr>
          <w:sz w:val="16"/>
          <w:szCs w:val="16"/>
        </w:rPr>
        <w:t xml:space="preserve"> для прямой (-8.4250000, 10.3300000) (-18.8050000, 25.2990000) на координате оси </w:t>
      </w:r>
      <w:r w:rsidRPr="00C04BE6">
        <w:rPr>
          <w:sz w:val="16"/>
          <w:szCs w:val="16"/>
          <w:lang w:val="en-US"/>
        </w:rPr>
        <w:t>X</w:t>
      </w:r>
      <w:r w:rsidRPr="00C04BE6">
        <w:rPr>
          <w:sz w:val="16"/>
          <w:szCs w:val="16"/>
        </w:rPr>
        <w:t xml:space="preserve"> = -9.2000000:  11.4476276</w:t>
      </w:r>
    </w:p>
    <w:p w14:paraId="51D572D4" w14:textId="77777777" w:rsidR="00C04BE6" w:rsidRPr="00C04BE6" w:rsidRDefault="00C04BE6" w:rsidP="00C04BE6">
      <w:pPr>
        <w:jc w:val="both"/>
        <w:rPr>
          <w:sz w:val="16"/>
          <w:szCs w:val="16"/>
        </w:rPr>
      </w:pP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  <w:t xml:space="preserve">Точка (-9.2000000, -21.0000000) между </w:t>
      </w:r>
      <w:r w:rsidRPr="00C04BE6">
        <w:rPr>
          <w:sz w:val="16"/>
          <w:szCs w:val="16"/>
          <w:lang w:val="en-US"/>
        </w:rPr>
        <w:t>Y</w:t>
      </w:r>
      <w:r w:rsidRPr="00C04BE6">
        <w:rPr>
          <w:sz w:val="16"/>
          <w:szCs w:val="16"/>
        </w:rPr>
        <w:t xml:space="preserve"> фигуры (-18.5070000, 14.4230000) (-8.4250000, 10.3300000) (-18.8050000, 25.2990000) не находится.</w:t>
      </w:r>
    </w:p>
    <w:p w14:paraId="04A3088F" w14:textId="77777777" w:rsidR="00C04BE6" w:rsidRPr="00C04BE6" w:rsidRDefault="00C04BE6" w:rsidP="00C04BE6">
      <w:pPr>
        <w:jc w:val="both"/>
        <w:rPr>
          <w:sz w:val="16"/>
          <w:szCs w:val="16"/>
        </w:rPr>
      </w:pP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  <w:t>Точка с  (-9.2000000, -21.0000000) не принадлежит фигуре.</w:t>
      </w:r>
    </w:p>
    <w:p w14:paraId="7D8C0BBF" w14:textId="77777777" w:rsidR="00C04BE6" w:rsidRPr="00C04BE6" w:rsidRDefault="00C04BE6" w:rsidP="00C04BE6">
      <w:pPr>
        <w:jc w:val="both"/>
        <w:rPr>
          <w:sz w:val="16"/>
          <w:szCs w:val="16"/>
        </w:rPr>
      </w:pP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  <w:t>Проверка принадлежности точки (-9.2000000, -21.0000000) фигуре: (-11.3810000, 14.5930000) (-</w:t>
      </w:r>
      <w:r w:rsidRPr="00C04BE6">
        <w:rPr>
          <w:sz w:val="16"/>
          <w:szCs w:val="16"/>
        </w:rPr>
        <w:t>4.9550000, 19.0500000) (-9.4220000, 25.4920000) (-15.8490000, 21.0360000):</w:t>
      </w:r>
    </w:p>
    <w:p w14:paraId="00AB8844" w14:textId="77777777" w:rsidR="00C04BE6" w:rsidRPr="00C04BE6" w:rsidRDefault="00C04BE6" w:rsidP="00C04BE6">
      <w:pPr>
        <w:jc w:val="both"/>
        <w:rPr>
          <w:sz w:val="16"/>
          <w:szCs w:val="16"/>
        </w:rPr>
      </w:pP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  <w:t xml:space="preserve">Точка с </w:t>
      </w:r>
      <w:r w:rsidRPr="00C04BE6">
        <w:rPr>
          <w:sz w:val="16"/>
          <w:szCs w:val="16"/>
          <w:lang w:val="en-US"/>
        </w:rPr>
        <w:t>X</w:t>
      </w:r>
      <w:r w:rsidRPr="00C04BE6">
        <w:rPr>
          <w:sz w:val="16"/>
          <w:szCs w:val="16"/>
        </w:rPr>
        <w:t xml:space="preserve"> координатой -9.2000000 между </w:t>
      </w:r>
      <w:r w:rsidRPr="00C04BE6">
        <w:rPr>
          <w:sz w:val="16"/>
          <w:szCs w:val="16"/>
          <w:lang w:val="en-US"/>
        </w:rPr>
        <w:t>X</w:t>
      </w:r>
      <w:r w:rsidRPr="00C04BE6">
        <w:rPr>
          <w:sz w:val="16"/>
          <w:szCs w:val="16"/>
        </w:rPr>
        <w:t xml:space="preserve"> координатами прямой (-11.3810000, 14.5930000) (-4.9550000, 19.0500000) находится.</w:t>
      </w:r>
    </w:p>
    <w:p w14:paraId="4F973F24" w14:textId="77777777" w:rsidR="00C04BE6" w:rsidRPr="00C04BE6" w:rsidRDefault="00C04BE6" w:rsidP="00C04BE6">
      <w:pPr>
        <w:jc w:val="both"/>
        <w:rPr>
          <w:sz w:val="16"/>
          <w:szCs w:val="16"/>
        </w:rPr>
      </w:pP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  <w:t xml:space="preserve">Точка с </w:t>
      </w:r>
      <w:r w:rsidRPr="00C04BE6">
        <w:rPr>
          <w:sz w:val="16"/>
          <w:szCs w:val="16"/>
          <w:lang w:val="en-US"/>
        </w:rPr>
        <w:t>X</w:t>
      </w:r>
      <w:r w:rsidRPr="00C04BE6">
        <w:rPr>
          <w:sz w:val="16"/>
          <w:szCs w:val="16"/>
        </w:rPr>
        <w:t xml:space="preserve"> координатой -9.2000000 между </w:t>
      </w:r>
      <w:r w:rsidRPr="00C04BE6">
        <w:rPr>
          <w:sz w:val="16"/>
          <w:szCs w:val="16"/>
          <w:lang w:val="en-US"/>
        </w:rPr>
        <w:t>X</w:t>
      </w:r>
      <w:r w:rsidRPr="00C04BE6">
        <w:rPr>
          <w:sz w:val="16"/>
          <w:szCs w:val="16"/>
        </w:rPr>
        <w:t xml:space="preserve"> координатами прямой (-4.9550000, 19.0500000) (-9.4220000, 25.4920000) находится.</w:t>
      </w:r>
    </w:p>
    <w:p w14:paraId="785E28E2" w14:textId="77777777" w:rsidR="00C04BE6" w:rsidRPr="00C04BE6" w:rsidRDefault="00C04BE6" w:rsidP="00C04BE6">
      <w:pPr>
        <w:jc w:val="both"/>
        <w:rPr>
          <w:sz w:val="16"/>
          <w:szCs w:val="16"/>
        </w:rPr>
      </w:pP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  <w:t xml:space="preserve">Значение </w:t>
      </w:r>
      <w:r w:rsidRPr="00C04BE6">
        <w:rPr>
          <w:sz w:val="16"/>
          <w:szCs w:val="16"/>
          <w:lang w:val="en-US"/>
        </w:rPr>
        <w:t>Y</w:t>
      </w:r>
      <w:r w:rsidRPr="00C04BE6">
        <w:rPr>
          <w:sz w:val="16"/>
          <w:szCs w:val="16"/>
        </w:rPr>
        <w:t xml:space="preserve"> для прямой (-11.3810000, 14.5930000) (-4.9550000, 19.0500000) на координате оси </w:t>
      </w:r>
      <w:r w:rsidRPr="00C04BE6">
        <w:rPr>
          <w:sz w:val="16"/>
          <w:szCs w:val="16"/>
          <w:lang w:val="en-US"/>
        </w:rPr>
        <w:t>X</w:t>
      </w:r>
      <w:r w:rsidRPr="00C04BE6">
        <w:rPr>
          <w:sz w:val="16"/>
          <w:szCs w:val="16"/>
        </w:rPr>
        <w:t xml:space="preserve"> = -9.2000000:  16.1057166</w:t>
      </w:r>
    </w:p>
    <w:p w14:paraId="4F53657B" w14:textId="77777777" w:rsidR="00C04BE6" w:rsidRPr="00C04BE6" w:rsidRDefault="00C04BE6" w:rsidP="00C04BE6">
      <w:pPr>
        <w:jc w:val="both"/>
        <w:rPr>
          <w:sz w:val="16"/>
          <w:szCs w:val="16"/>
        </w:rPr>
      </w:pP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  <w:t xml:space="preserve">Значение </w:t>
      </w:r>
      <w:r w:rsidRPr="00C04BE6">
        <w:rPr>
          <w:sz w:val="16"/>
          <w:szCs w:val="16"/>
          <w:lang w:val="en-US"/>
        </w:rPr>
        <w:t>Y</w:t>
      </w:r>
      <w:r w:rsidRPr="00C04BE6">
        <w:rPr>
          <w:sz w:val="16"/>
          <w:szCs w:val="16"/>
        </w:rPr>
        <w:t xml:space="preserve"> для прямой (-4.9550000, 19.0500000) (-9.4220000, 25.4920000) на координате оси </w:t>
      </w:r>
      <w:r w:rsidRPr="00C04BE6">
        <w:rPr>
          <w:sz w:val="16"/>
          <w:szCs w:val="16"/>
          <w:lang w:val="en-US"/>
        </w:rPr>
        <w:t>X</w:t>
      </w:r>
      <w:r w:rsidRPr="00C04BE6">
        <w:rPr>
          <w:sz w:val="16"/>
          <w:szCs w:val="16"/>
        </w:rPr>
        <w:t xml:space="preserve"> = -9.2000000:  25.1718469</w:t>
      </w:r>
    </w:p>
    <w:p w14:paraId="4D68F16E" w14:textId="77777777" w:rsidR="00C04BE6" w:rsidRPr="00C04BE6" w:rsidRDefault="00C04BE6" w:rsidP="00C04BE6">
      <w:pPr>
        <w:jc w:val="both"/>
        <w:rPr>
          <w:sz w:val="16"/>
          <w:szCs w:val="16"/>
        </w:rPr>
      </w:pP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  <w:t xml:space="preserve">Точка (-9.2000000, -21.0000000) между </w:t>
      </w:r>
      <w:r w:rsidRPr="00C04BE6">
        <w:rPr>
          <w:sz w:val="16"/>
          <w:szCs w:val="16"/>
          <w:lang w:val="en-US"/>
        </w:rPr>
        <w:t>Y</w:t>
      </w:r>
      <w:r w:rsidRPr="00C04BE6">
        <w:rPr>
          <w:sz w:val="16"/>
          <w:szCs w:val="16"/>
        </w:rPr>
        <w:t xml:space="preserve"> фигуры (-11.3810000, 14.5930000) (-4.9550000, 19.0500000) (-9.4220000, 25.4920000) не находится.</w:t>
      </w:r>
    </w:p>
    <w:p w14:paraId="4E02E951" w14:textId="77777777" w:rsidR="00C04BE6" w:rsidRPr="00C04BE6" w:rsidRDefault="00C04BE6" w:rsidP="00C04BE6">
      <w:pPr>
        <w:jc w:val="both"/>
        <w:rPr>
          <w:sz w:val="16"/>
          <w:szCs w:val="16"/>
        </w:rPr>
      </w:pP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  <w:t>Точка (-9.2000000, -21.0000000) не принадлежит фигуре.</w:t>
      </w:r>
    </w:p>
    <w:p w14:paraId="60BDB8E4" w14:textId="77777777" w:rsidR="00C04BE6" w:rsidRPr="00C04BE6" w:rsidRDefault="00C04BE6" w:rsidP="00C04BE6">
      <w:pPr>
        <w:jc w:val="both"/>
        <w:rPr>
          <w:sz w:val="16"/>
          <w:szCs w:val="16"/>
        </w:rPr>
      </w:pP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  <w:t>Проверка принадлежности точки (-9.2000000, -21.0000000) фигуре: (-1.9980000, 14.7860000) (-2.2970000, 25.6630000) (-12.3780000, 29.7560000):</w:t>
      </w:r>
    </w:p>
    <w:p w14:paraId="696AF551" w14:textId="77777777" w:rsidR="00C04BE6" w:rsidRPr="00C04BE6" w:rsidRDefault="00C04BE6" w:rsidP="00C04BE6">
      <w:pPr>
        <w:jc w:val="both"/>
        <w:rPr>
          <w:sz w:val="16"/>
          <w:szCs w:val="16"/>
        </w:rPr>
      </w:pP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  <w:t xml:space="preserve">Точка с </w:t>
      </w:r>
      <w:r w:rsidRPr="00C04BE6">
        <w:rPr>
          <w:sz w:val="16"/>
          <w:szCs w:val="16"/>
          <w:lang w:val="en-US"/>
        </w:rPr>
        <w:t>X</w:t>
      </w:r>
      <w:r w:rsidRPr="00C04BE6">
        <w:rPr>
          <w:sz w:val="16"/>
          <w:szCs w:val="16"/>
        </w:rPr>
        <w:t xml:space="preserve"> координатой -9.2000000 между </w:t>
      </w:r>
      <w:r w:rsidRPr="00C04BE6">
        <w:rPr>
          <w:sz w:val="16"/>
          <w:szCs w:val="16"/>
          <w:lang w:val="en-US"/>
        </w:rPr>
        <w:t>X</w:t>
      </w:r>
      <w:r w:rsidRPr="00C04BE6">
        <w:rPr>
          <w:sz w:val="16"/>
          <w:szCs w:val="16"/>
        </w:rPr>
        <w:t xml:space="preserve"> координатами прямой (-1.9980000, 14.7860000) (-2.2970000, 25.6630000) не находится.</w:t>
      </w:r>
    </w:p>
    <w:p w14:paraId="4752133F" w14:textId="77777777" w:rsidR="00C04BE6" w:rsidRPr="00C04BE6" w:rsidRDefault="00C04BE6" w:rsidP="00C04BE6">
      <w:pPr>
        <w:jc w:val="both"/>
        <w:rPr>
          <w:sz w:val="16"/>
          <w:szCs w:val="16"/>
        </w:rPr>
      </w:pP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  <w:t xml:space="preserve">Точка с </w:t>
      </w:r>
      <w:r w:rsidRPr="00C04BE6">
        <w:rPr>
          <w:sz w:val="16"/>
          <w:szCs w:val="16"/>
          <w:lang w:val="en-US"/>
        </w:rPr>
        <w:t>X</w:t>
      </w:r>
      <w:r w:rsidRPr="00C04BE6">
        <w:rPr>
          <w:sz w:val="16"/>
          <w:szCs w:val="16"/>
        </w:rPr>
        <w:t xml:space="preserve"> координатой -9.2000000 между </w:t>
      </w:r>
      <w:r w:rsidRPr="00C04BE6">
        <w:rPr>
          <w:sz w:val="16"/>
          <w:szCs w:val="16"/>
          <w:lang w:val="en-US"/>
        </w:rPr>
        <w:t>X</w:t>
      </w:r>
      <w:r w:rsidRPr="00C04BE6">
        <w:rPr>
          <w:sz w:val="16"/>
          <w:szCs w:val="16"/>
        </w:rPr>
        <w:t xml:space="preserve"> координатами прямой (-2.2970000, 25.6630000) (-12.3780000, 29.7560000) находится.</w:t>
      </w:r>
    </w:p>
    <w:p w14:paraId="32B9242A" w14:textId="77777777" w:rsidR="00C04BE6" w:rsidRPr="00C04BE6" w:rsidRDefault="00C04BE6" w:rsidP="00C04BE6">
      <w:pPr>
        <w:jc w:val="both"/>
        <w:rPr>
          <w:sz w:val="16"/>
          <w:szCs w:val="16"/>
        </w:rPr>
      </w:pP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  <w:t xml:space="preserve">Точка с </w:t>
      </w:r>
      <w:r w:rsidRPr="00C04BE6">
        <w:rPr>
          <w:sz w:val="16"/>
          <w:szCs w:val="16"/>
          <w:lang w:val="en-US"/>
        </w:rPr>
        <w:t>X</w:t>
      </w:r>
      <w:r w:rsidRPr="00C04BE6">
        <w:rPr>
          <w:sz w:val="16"/>
          <w:szCs w:val="16"/>
        </w:rPr>
        <w:t xml:space="preserve"> координатой -9.2000000 между </w:t>
      </w:r>
      <w:r w:rsidRPr="00C04BE6">
        <w:rPr>
          <w:sz w:val="16"/>
          <w:szCs w:val="16"/>
          <w:lang w:val="en-US"/>
        </w:rPr>
        <w:t>X</w:t>
      </w:r>
      <w:r w:rsidRPr="00C04BE6">
        <w:rPr>
          <w:sz w:val="16"/>
          <w:szCs w:val="16"/>
        </w:rPr>
        <w:t xml:space="preserve"> координатами прямой (-12.3780000, 29.7560000) (-1.9980000, 14.7860000) находится.</w:t>
      </w:r>
    </w:p>
    <w:p w14:paraId="03AD35A7" w14:textId="77777777" w:rsidR="00C04BE6" w:rsidRPr="00C04BE6" w:rsidRDefault="00C04BE6" w:rsidP="00C04BE6">
      <w:pPr>
        <w:jc w:val="both"/>
        <w:rPr>
          <w:sz w:val="16"/>
          <w:szCs w:val="16"/>
        </w:rPr>
      </w:pP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  <w:t xml:space="preserve">Значение </w:t>
      </w:r>
      <w:r w:rsidRPr="00C04BE6">
        <w:rPr>
          <w:sz w:val="16"/>
          <w:szCs w:val="16"/>
          <w:lang w:val="en-US"/>
        </w:rPr>
        <w:t>Y</w:t>
      </w:r>
      <w:r w:rsidRPr="00C04BE6">
        <w:rPr>
          <w:sz w:val="16"/>
          <w:szCs w:val="16"/>
        </w:rPr>
        <w:t xml:space="preserve"> для прямой (-2.2970000, 25.6630000) (-12.3780000, 29.7560000) на координате оси </w:t>
      </w:r>
      <w:r w:rsidRPr="00C04BE6">
        <w:rPr>
          <w:sz w:val="16"/>
          <w:szCs w:val="16"/>
          <w:lang w:val="en-US"/>
        </w:rPr>
        <w:t>X</w:t>
      </w:r>
      <w:r w:rsidRPr="00C04BE6">
        <w:rPr>
          <w:sz w:val="16"/>
          <w:szCs w:val="16"/>
        </w:rPr>
        <w:t xml:space="preserve"> = -9.2000000:  28.4656961</w:t>
      </w:r>
    </w:p>
    <w:p w14:paraId="26F00BB4" w14:textId="77777777" w:rsidR="00C04BE6" w:rsidRPr="00C04BE6" w:rsidRDefault="00C04BE6" w:rsidP="00C04BE6">
      <w:pPr>
        <w:jc w:val="both"/>
        <w:rPr>
          <w:sz w:val="16"/>
          <w:szCs w:val="16"/>
        </w:rPr>
      </w:pP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  <w:t xml:space="preserve">Значение </w:t>
      </w:r>
      <w:r w:rsidRPr="00C04BE6">
        <w:rPr>
          <w:sz w:val="16"/>
          <w:szCs w:val="16"/>
          <w:lang w:val="en-US"/>
        </w:rPr>
        <w:t>Y</w:t>
      </w:r>
      <w:r w:rsidRPr="00C04BE6">
        <w:rPr>
          <w:sz w:val="16"/>
          <w:szCs w:val="16"/>
        </w:rPr>
        <w:t xml:space="preserve"> для прямой (-12.3780000, 29.7560000) (-1.9980000, 14.7860000) на координате оси </w:t>
      </w:r>
      <w:r w:rsidRPr="00C04BE6">
        <w:rPr>
          <w:sz w:val="16"/>
          <w:szCs w:val="16"/>
          <w:lang w:val="en-US"/>
        </w:rPr>
        <w:t>X</w:t>
      </w:r>
      <w:r w:rsidRPr="00C04BE6">
        <w:rPr>
          <w:sz w:val="16"/>
          <w:szCs w:val="16"/>
        </w:rPr>
        <w:t xml:space="preserve"> = -9.2000000:  25.1726994</w:t>
      </w:r>
    </w:p>
    <w:p w14:paraId="61FDCF88" w14:textId="77777777" w:rsidR="00C04BE6" w:rsidRPr="00C04BE6" w:rsidRDefault="00C04BE6" w:rsidP="00C04BE6">
      <w:pPr>
        <w:jc w:val="both"/>
        <w:rPr>
          <w:sz w:val="16"/>
          <w:szCs w:val="16"/>
        </w:rPr>
      </w:pP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  <w:t xml:space="preserve">Точка (-9.2000000, -21.0000000) между </w:t>
      </w:r>
      <w:r w:rsidRPr="00C04BE6">
        <w:rPr>
          <w:sz w:val="16"/>
          <w:szCs w:val="16"/>
          <w:lang w:val="en-US"/>
        </w:rPr>
        <w:t>Y</w:t>
      </w:r>
      <w:r w:rsidRPr="00C04BE6">
        <w:rPr>
          <w:sz w:val="16"/>
          <w:szCs w:val="16"/>
        </w:rPr>
        <w:t xml:space="preserve"> фигуры (-2.2970000, 25.6630000) (-12.3780000, 29.7560000) (-1.9980000, 14.7860000) не находится.</w:t>
      </w:r>
    </w:p>
    <w:p w14:paraId="610F77C2" w14:textId="77777777" w:rsidR="00C04BE6" w:rsidRPr="00C04BE6" w:rsidRDefault="00C04BE6" w:rsidP="00C04BE6">
      <w:pPr>
        <w:jc w:val="both"/>
        <w:rPr>
          <w:sz w:val="16"/>
          <w:szCs w:val="16"/>
        </w:rPr>
      </w:pP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  <w:t>Точка с  (-9.2000000, -21.0000000) не принадлежит фигуре.</w:t>
      </w:r>
    </w:p>
    <w:p w14:paraId="0C860493" w14:textId="77777777" w:rsidR="00C04BE6" w:rsidRPr="00C04BE6" w:rsidRDefault="00C04BE6" w:rsidP="00C04BE6">
      <w:pPr>
        <w:jc w:val="center"/>
        <w:rPr>
          <w:b/>
          <w:bCs/>
          <w:sz w:val="16"/>
          <w:szCs w:val="16"/>
        </w:rPr>
      </w:pPr>
      <w:r w:rsidRPr="00C04BE6">
        <w:rPr>
          <w:b/>
          <w:bCs/>
          <w:sz w:val="16"/>
          <w:szCs w:val="16"/>
        </w:rPr>
        <w:t>***…***</w:t>
      </w:r>
    </w:p>
    <w:p w14:paraId="40AC498B" w14:textId="43ECE5DD" w:rsidR="00C04BE6" w:rsidRPr="00C04BE6" w:rsidRDefault="00C04BE6" w:rsidP="00C04BE6">
      <w:pPr>
        <w:jc w:val="both"/>
        <w:rPr>
          <w:sz w:val="16"/>
          <w:szCs w:val="16"/>
        </w:rPr>
        <w:sectPr w:rsidR="00C04BE6" w:rsidRPr="00C04BE6" w:rsidSect="00C04BE6">
          <w:type w:val="continuous"/>
          <w:pgSz w:w="11906" w:h="16838" w:code="9"/>
          <w:pgMar w:top="1134" w:right="851" w:bottom="1134" w:left="1701" w:header="709" w:footer="709" w:gutter="0"/>
          <w:cols w:num="2" w:space="286"/>
          <w:titlePg/>
          <w:docGrid w:linePitch="381"/>
        </w:sectPr>
      </w:pPr>
      <w:r w:rsidRPr="00C04BE6">
        <w:rPr>
          <w:sz w:val="16"/>
          <w:szCs w:val="16"/>
        </w:rPr>
        <w:t xml:space="preserve">Вывод пользователю: </w:t>
      </w:r>
      <w:r w:rsidRPr="00C04BE6">
        <w:rPr>
          <w:sz w:val="16"/>
          <w:szCs w:val="16"/>
        </w:rPr>
        <w:tab/>
      </w:r>
      <w:r w:rsidRPr="00C04BE6">
        <w:rPr>
          <w:sz w:val="16"/>
          <w:szCs w:val="16"/>
        </w:rPr>
        <w:tab/>
        <w:t>Точка №Вывод пользователю: 36: Вывод пользователю: (-10.0000000, 15.6666667)</w:t>
      </w:r>
    </w:p>
    <w:p w14:paraId="4DC63D3B" w14:textId="2A2AA08E" w:rsidR="00E86678" w:rsidRDefault="000F74B0" w:rsidP="002C0459">
      <w:pPr>
        <w:pStyle w:val="0"/>
      </w:pPr>
      <w:r>
        <w:t>Заключение</w:t>
      </w:r>
      <w:bookmarkEnd w:id="17"/>
    </w:p>
    <w:p w14:paraId="54C587B9" w14:textId="56DCCFE1" w:rsidR="000F74B0" w:rsidRPr="000F74B0" w:rsidRDefault="000F74B0" w:rsidP="000F74B0">
      <w:r w:rsidRPr="000F74B0">
        <w:rPr>
          <w:b/>
          <w:bCs/>
        </w:rPr>
        <w:t>Вывод</w:t>
      </w:r>
      <w:r w:rsidR="00F871D9">
        <w:rPr>
          <w:b/>
          <w:bCs/>
        </w:rPr>
        <w:t xml:space="preserve">: </w:t>
      </w:r>
      <w:r w:rsidR="00F871D9">
        <w:t>написал</w:t>
      </w:r>
      <w:r>
        <w:t xml:space="preserve"> программу, которая находит фигуры, которые содержат больше всего точек. </w:t>
      </w:r>
      <w:r w:rsidR="00F871D9">
        <w:t>Объединил все полученные знания за курс в одной работе. Научился работать с сохранением временных данных в файле. Реализовал функции, использующие геометрические правила.</w:t>
      </w:r>
    </w:p>
    <w:sectPr w:rsidR="000F74B0" w:rsidRPr="000F74B0" w:rsidSect="00ED4A18">
      <w:type w:val="continuous"/>
      <w:pgSz w:w="11906" w:h="16838" w:code="9"/>
      <w:pgMar w:top="1134" w:right="851" w:bottom="1134" w:left="1701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765FFD9" w14:textId="77777777" w:rsidR="00D75C56" w:rsidRDefault="00D75C56" w:rsidP="00762695">
      <w:r>
        <w:separator/>
      </w:r>
    </w:p>
  </w:endnote>
  <w:endnote w:type="continuationSeparator" w:id="0">
    <w:p w14:paraId="1FA6C66F" w14:textId="77777777" w:rsidR="00D75C56" w:rsidRDefault="00D75C56" w:rsidP="0076269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936705078"/>
      <w:docPartObj>
        <w:docPartGallery w:val="Page Numbers (Bottom of Page)"/>
        <w:docPartUnique/>
      </w:docPartObj>
    </w:sdtPr>
    <w:sdtEndPr/>
    <w:sdtContent>
      <w:p w14:paraId="0492DAE1" w14:textId="1EE81D6E" w:rsidR="00762695" w:rsidRDefault="00762695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122AC901" w14:textId="77777777" w:rsidR="00762695" w:rsidRDefault="00762695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A7EA932" w14:textId="77777777" w:rsidR="00D75C56" w:rsidRDefault="00D75C56" w:rsidP="00762695">
      <w:r>
        <w:separator/>
      </w:r>
    </w:p>
  </w:footnote>
  <w:footnote w:type="continuationSeparator" w:id="0">
    <w:p w14:paraId="4824014F" w14:textId="77777777" w:rsidR="00D75C56" w:rsidRDefault="00D75C56" w:rsidP="0076269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5406A38"/>
    <w:multiLevelType w:val="hybridMultilevel"/>
    <w:tmpl w:val="529A6C7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6D40221"/>
    <w:multiLevelType w:val="hybridMultilevel"/>
    <w:tmpl w:val="AC3C05B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FC621F8"/>
    <w:multiLevelType w:val="hybridMultilevel"/>
    <w:tmpl w:val="BCAA751C"/>
    <w:lvl w:ilvl="0" w:tplc="25C8D9B6">
      <w:start w:val="1"/>
      <w:numFmt w:val="decimal"/>
      <w:pStyle w:val="1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CF70DB5"/>
    <w:multiLevelType w:val="hybridMultilevel"/>
    <w:tmpl w:val="164A8F0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7877510C"/>
    <w:multiLevelType w:val="hybridMultilevel"/>
    <w:tmpl w:val="F2CAEF6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1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6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F18DA"/>
    <w:rsid w:val="00061D4E"/>
    <w:rsid w:val="0007169F"/>
    <w:rsid w:val="00071C1B"/>
    <w:rsid w:val="000853B5"/>
    <w:rsid w:val="000A2F71"/>
    <w:rsid w:val="000D1272"/>
    <w:rsid w:val="000D75F2"/>
    <w:rsid w:val="000E19F6"/>
    <w:rsid w:val="000F74B0"/>
    <w:rsid w:val="001215CD"/>
    <w:rsid w:val="00133FC9"/>
    <w:rsid w:val="00161C29"/>
    <w:rsid w:val="00192B35"/>
    <w:rsid w:val="001E043A"/>
    <w:rsid w:val="001F0107"/>
    <w:rsid w:val="001F0233"/>
    <w:rsid w:val="001F58D9"/>
    <w:rsid w:val="00215748"/>
    <w:rsid w:val="00220712"/>
    <w:rsid w:val="002460A9"/>
    <w:rsid w:val="002C0459"/>
    <w:rsid w:val="002F18DA"/>
    <w:rsid w:val="00306CAA"/>
    <w:rsid w:val="00323850"/>
    <w:rsid w:val="003767DA"/>
    <w:rsid w:val="003A6041"/>
    <w:rsid w:val="003E39FA"/>
    <w:rsid w:val="004008A4"/>
    <w:rsid w:val="004146B1"/>
    <w:rsid w:val="004315DA"/>
    <w:rsid w:val="00441623"/>
    <w:rsid w:val="00460F08"/>
    <w:rsid w:val="0046749E"/>
    <w:rsid w:val="00491DFD"/>
    <w:rsid w:val="004E7689"/>
    <w:rsid w:val="00521301"/>
    <w:rsid w:val="005362C5"/>
    <w:rsid w:val="00554C74"/>
    <w:rsid w:val="00587A2E"/>
    <w:rsid w:val="005D7771"/>
    <w:rsid w:val="005F3E4B"/>
    <w:rsid w:val="0061069C"/>
    <w:rsid w:val="0061493A"/>
    <w:rsid w:val="006160EA"/>
    <w:rsid w:val="00640F39"/>
    <w:rsid w:val="006677C6"/>
    <w:rsid w:val="006B3665"/>
    <w:rsid w:val="006C0B77"/>
    <w:rsid w:val="006D069B"/>
    <w:rsid w:val="006D50AF"/>
    <w:rsid w:val="006F1BEF"/>
    <w:rsid w:val="00726708"/>
    <w:rsid w:val="00737C14"/>
    <w:rsid w:val="00762695"/>
    <w:rsid w:val="00765D35"/>
    <w:rsid w:val="008242FF"/>
    <w:rsid w:val="00844AD3"/>
    <w:rsid w:val="00870751"/>
    <w:rsid w:val="008A2AAA"/>
    <w:rsid w:val="008E0B9D"/>
    <w:rsid w:val="00922C48"/>
    <w:rsid w:val="009620DD"/>
    <w:rsid w:val="0097481F"/>
    <w:rsid w:val="009A7741"/>
    <w:rsid w:val="009B6AEB"/>
    <w:rsid w:val="009C1355"/>
    <w:rsid w:val="009E25D8"/>
    <w:rsid w:val="009E5B83"/>
    <w:rsid w:val="009F6262"/>
    <w:rsid w:val="009F7BCD"/>
    <w:rsid w:val="00AA3FF8"/>
    <w:rsid w:val="00AB0800"/>
    <w:rsid w:val="00AC07A9"/>
    <w:rsid w:val="00B15AF4"/>
    <w:rsid w:val="00B776B7"/>
    <w:rsid w:val="00B915B7"/>
    <w:rsid w:val="00BB31B2"/>
    <w:rsid w:val="00BC017F"/>
    <w:rsid w:val="00BF35CC"/>
    <w:rsid w:val="00BF71E3"/>
    <w:rsid w:val="00C03AA1"/>
    <w:rsid w:val="00C04BE6"/>
    <w:rsid w:val="00C42FBC"/>
    <w:rsid w:val="00C64F56"/>
    <w:rsid w:val="00C70E11"/>
    <w:rsid w:val="00CD5A44"/>
    <w:rsid w:val="00CF50A1"/>
    <w:rsid w:val="00D05CE5"/>
    <w:rsid w:val="00D21C66"/>
    <w:rsid w:val="00D66C9D"/>
    <w:rsid w:val="00D75C56"/>
    <w:rsid w:val="00D843AE"/>
    <w:rsid w:val="00D93924"/>
    <w:rsid w:val="00DA4888"/>
    <w:rsid w:val="00DB0F29"/>
    <w:rsid w:val="00DC6FD3"/>
    <w:rsid w:val="00E05FD2"/>
    <w:rsid w:val="00E42EA4"/>
    <w:rsid w:val="00E86678"/>
    <w:rsid w:val="00E977AF"/>
    <w:rsid w:val="00EA59DF"/>
    <w:rsid w:val="00EC2C09"/>
    <w:rsid w:val="00ED4A18"/>
    <w:rsid w:val="00EE17C6"/>
    <w:rsid w:val="00EE4070"/>
    <w:rsid w:val="00F11DA5"/>
    <w:rsid w:val="00F12C76"/>
    <w:rsid w:val="00F16ADC"/>
    <w:rsid w:val="00F33515"/>
    <w:rsid w:val="00F64123"/>
    <w:rsid w:val="00F80874"/>
    <w:rsid w:val="00F871D9"/>
    <w:rsid w:val="00FA571A"/>
    <w:rsid w:val="00FB2D4B"/>
    <w:rsid w:val="00FE7F28"/>
    <w:rsid w:val="00FF33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8322B3F"/>
  <w15:chartTrackingRefBased/>
  <w15:docId w15:val="{A26903F3-D379-43A6-ADD2-F65E86DC8A6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1069C"/>
    <w:pPr>
      <w:spacing w:after="0" w:line="240" w:lineRule="auto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441623"/>
    <w:pPr>
      <w:keepNext/>
      <w:keepLines/>
      <w:numPr>
        <w:numId w:val="2"/>
      </w:numPr>
      <w:spacing w:before="240" w:after="120"/>
      <w:ind w:left="0" w:firstLine="0"/>
      <w:jc w:val="center"/>
      <w:outlineLvl w:val="0"/>
    </w:pPr>
    <w:rPr>
      <w:rFonts w:eastAsiaTheme="majorEastAsia" w:cstheme="majorBidi"/>
      <w:b/>
      <w:cap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0">
    <w:name w:val="Загаловок 0"/>
    <w:basedOn w:val="a3"/>
    <w:next w:val="a"/>
    <w:link w:val="00"/>
    <w:qFormat/>
    <w:rsid w:val="00BF35CC"/>
    <w:pPr>
      <w:spacing w:after="240"/>
    </w:pPr>
  </w:style>
  <w:style w:type="paragraph" w:styleId="a4">
    <w:name w:val="caption"/>
    <w:basedOn w:val="a"/>
    <w:next w:val="a"/>
    <w:uiPriority w:val="35"/>
    <w:unhideWhenUsed/>
    <w:qFormat/>
    <w:rsid w:val="00441623"/>
    <w:pPr>
      <w:spacing w:after="200"/>
      <w:jc w:val="center"/>
    </w:pPr>
    <w:rPr>
      <w:i/>
      <w:iCs/>
      <w:sz w:val="18"/>
      <w:szCs w:val="18"/>
    </w:rPr>
  </w:style>
  <w:style w:type="character" w:styleId="a5">
    <w:name w:val="Book Title"/>
    <w:basedOn w:val="a0"/>
    <w:uiPriority w:val="33"/>
    <w:qFormat/>
    <w:rsid w:val="0061069C"/>
    <w:rPr>
      <w:b/>
      <w:bCs/>
      <w:smallCaps/>
      <w:spacing w:val="5"/>
    </w:rPr>
  </w:style>
  <w:style w:type="paragraph" w:styleId="a3">
    <w:name w:val="Title"/>
    <w:basedOn w:val="a"/>
    <w:next w:val="a"/>
    <w:link w:val="a6"/>
    <w:uiPriority w:val="10"/>
    <w:qFormat/>
    <w:rsid w:val="00220712"/>
    <w:pPr>
      <w:spacing w:before="240" w:after="120"/>
      <w:contextualSpacing/>
      <w:jc w:val="center"/>
    </w:pPr>
    <w:rPr>
      <w:rFonts w:eastAsiaTheme="majorEastAsia"/>
      <w:b/>
      <w:bCs/>
      <w:caps/>
      <w:spacing w:val="-10"/>
      <w:kern w:val="28"/>
      <w:sz w:val="36"/>
      <w:szCs w:val="28"/>
    </w:rPr>
  </w:style>
  <w:style w:type="character" w:customStyle="1" w:styleId="a6">
    <w:name w:val="Заголовок Знак"/>
    <w:basedOn w:val="a0"/>
    <w:link w:val="a3"/>
    <w:uiPriority w:val="10"/>
    <w:rsid w:val="00220712"/>
    <w:rPr>
      <w:rFonts w:ascii="Times New Roman" w:eastAsiaTheme="majorEastAsia" w:hAnsi="Times New Roman" w:cs="Times New Roman"/>
      <w:b/>
      <w:bCs/>
      <w:caps/>
      <w:spacing w:val="-10"/>
      <w:kern w:val="28"/>
      <w:sz w:val="36"/>
      <w:szCs w:val="28"/>
      <w:lang w:eastAsia="ru-RU"/>
    </w:rPr>
  </w:style>
  <w:style w:type="paragraph" w:styleId="a7">
    <w:name w:val="header"/>
    <w:basedOn w:val="a"/>
    <w:link w:val="a8"/>
    <w:uiPriority w:val="99"/>
    <w:unhideWhenUsed/>
    <w:rsid w:val="00762695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0"/>
    <w:link w:val="a7"/>
    <w:uiPriority w:val="99"/>
    <w:rsid w:val="00762695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9">
    <w:name w:val="footer"/>
    <w:basedOn w:val="a"/>
    <w:link w:val="aa"/>
    <w:uiPriority w:val="99"/>
    <w:unhideWhenUsed/>
    <w:rsid w:val="00762695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uiPriority w:val="99"/>
    <w:rsid w:val="00762695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441623"/>
    <w:rPr>
      <w:rFonts w:ascii="Times New Roman" w:eastAsiaTheme="majorEastAsia" w:hAnsi="Times New Roman" w:cstheme="majorBidi"/>
      <w:b/>
      <w:caps/>
      <w:sz w:val="32"/>
      <w:szCs w:val="32"/>
      <w:lang w:eastAsia="ru-RU"/>
    </w:rPr>
  </w:style>
  <w:style w:type="paragraph" w:styleId="ab">
    <w:name w:val="TOC Heading"/>
    <w:basedOn w:val="1"/>
    <w:next w:val="a"/>
    <w:uiPriority w:val="39"/>
    <w:unhideWhenUsed/>
    <w:qFormat/>
    <w:rsid w:val="00441623"/>
    <w:pPr>
      <w:numPr>
        <w:numId w:val="0"/>
      </w:numPr>
      <w:spacing w:line="259" w:lineRule="auto"/>
      <w:outlineLvl w:val="9"/>
    </w:pPr>
  </w:style>
  <w:style w:type="paragraph" w:styleId="11">
    <w:name w:val="toc 1"/>
    <w:basedOn w:val="a"/>
    <w:next w:val="a"/>
    <w:autoRedefine/>
    <w:uiPriority w:val="39"/>
    <w:unhideWhenUsed/>
    <w:rsid w:val="00220712"/>
    <w:pPr>
      <w:spacing w:after="100"/>
    </w:pPr>
  </w:style>
  <w:style w:type="character" w:styleId="ac">
    <w:name w:val="Hyperlink"/>
    <w:basedOn w:val="a0"/>
    <w:uiPriority w:val="99"/>
    <w:unhideWhenUsed/>
    <w:rsid w:val="00220712"/>
    <w:rPr>
      <w:color w:val="0563C1" w:themeColor="hyperlink"/>
      <w:u w:val="single"/>
    </w:rPr>
  </w:style>
  <w:style w:type="character" w:customStyle="1" w:styleId="00">
    <w:name w:val="Загаловок 0 Знак"/>
    <w:basedOn w:val="a6"/>
    <w:link w:val="0"/>
    <w:rsid w:val="00BF35CC"/>
    <w:rPr>
      <w:rFonts w:ascii="Times New Roman" w:eastAsiaTheme="majorEastAsia" w:hAnsi="Times New Roman" w:cs="Times New Roman"/>
      <w:b/>
      <w:bCs/>
      <w:caps/>
      <w:spacing w:val="-10"/>
      <w:kern w:val="28"/>
      <w:sz w:val="36"/>
      <w:szCs w:val="28"/>
      <w:lang w:eastAsia="ru-RU"/>
    </w:rPr>
  </w:style>
  <w:style w:type="paragraph" w:styleId="ad">
    <w:name w:val="No Spacing"/>
    <w:uiPriority w:val="1"/>
    <w:qFormat/>
    <w:rsid w:val="00441623"/>
    <w:pPr>
      <w:spacing w:after="0" w:line="240" w:lineRule="auto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e">
    <w:name w:val="List Paragraph"/>
    <w:basedOn w:val="a"/>
    <w:uiPriority w:val="34"/>
    <w:qFormat/>
    <w:rsid w:val="00F11DA5"/>
    <w:pPr>
      <w:ind w:left="720"/>
      <w:contextualSpacing/>
    </w:pPr>
  </w:style>
  <w:style w:type="character" w:styleId="af">
    <w:name w:val="Placeholder Text"/>
    <w:basedOn w:val="a0"/>
    <w:uiPriority w:val="99"/>
    <w:semiHidden/>
    <w:rsid w:val="00F11DA5"/>
    <w:rPr>
      <w:color w:val="808080"/>
    </w:rPr>
  </w:style>
  <w:style w:type="table" w:styleId="af0">
    <w:name w:val="Table Grid"/>
    <w:basedOn w:val="a1"/>
    <w:uiPriority w:val="99"/>
    <w:rsid w:val="00C64F5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ezkurwreuab5ozgtqnkl">
    <w:name w:val="ezkurwreuab5ozgtqnkl"/>
    <w:basedOn w:val="a0"/>
    <w:rsid w:val="00071C1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56775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78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631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1103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287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833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0218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487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217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3.vsdx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6.emf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2.vsdx"/><Relationship Id="rId20" Type="http://schemas.openxmlformats.org/officeDocument/2006/relationships/package" Target="embeddings/Microsoft_Visio_Drawing4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package" Target="embeddings/Microsoft_Visio_Drawing6.vsdx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10" Type="http://schemas.openxmlformats.org/officeDocument/2006/relationships/image" Target="media/image2.png"/><Relationship Id="rId19" Type="http://schemas.openxmlformats.org/officeDocument/2006/relationships/image" Target="media/image7.emf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package" Target="embeddings/Microsoft_Visio_Drawing1.vsdx"/><Relationship Id="rId22" Type="http://schemas.openxmlformats.org/officeDocument/2006/relationships/package" Target="embeddings/Microsoft_Visio_Drawing5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1556B35-6BED-42C2-9375-FC503A6CE82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90</TotalTime>
  <Pages>19</Pages>
  <Words>6305</Words>
  <Characters>35943</Characters>
  <Application>Microsoft Office Word</Application>
  <DocSecurity>0</DocSecurity>
  <Lines>299</Lines>
  <Paragraphs>8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1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Роман Редкокаша</dc:creator>
  <cp:keywords/>
  <dc:description/>
  <cp:lastModifiedBy>Роман Редкокаша</cp:lastModifiedBy>
  <cp:revision>48</cp:revision>
  <dcterms:created xsi:type="dcterms:W3CDTF">2024-12-15T14:15:00Z</dcterms:created>
  <dcterms:modified xsi:type="dcterms:W3CDTF">2024-12-22T18:57:00Z</dcterms:modified>
</cp:coreProperties>
</file>